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media/image23.jpg" ContentType="image/png"/>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FFB49" w14:textId="77777777" w:rsidR="0026342E" w:rsidRPr="00C040EB" w:rsidRDefault="0026342E" w:rsidP="0026342E">
      <w:pPr>
        <w:jc w:val="center"/>
        <w:rPr>
          <w:rFonts w:ascii="宋体"/>
          <w:sz w:val="24"/>
        </w:rPr>
      </w:pPr>
    </w:p>
    <w:p w14:paraId="5197DE29" w14:textId="77777777" w:rsidR="0026342E" w:rsidRPr="00C040EB" w:rsidRDefault="0026342E" w:rsidP="0026342E">
      <w:pPr>
        <w:ind w:firstLineChars="150" w:firstLine="420"/>
        <w:jc w:val="center"/>
        <w:rPr>
          <w:rFonts w:ascii="宋体"/>
          <w:sz w:val="28"/>
          <w:szCs w:val="28"/>
        </w:rPr>
      </w:pPr>
    </w:p>
    <w:p w14:paraId="4A329F0A" w14:textId="77777777" w:rsidR="0026342E" w:rsidRDefault="0026342E" w:rsidP="0026342E">
      <w:pPr>
        <w:jc w:val="center"/>
        <w:rPr>
          <w:rFonts w:ascii="宋体"/>
          <w:sz w:val="72"/>
        </w:rPr>
      </w:pPr>
      <w:r>
        <w:rPr>
          <w:rFonts w:ascii="宋体" w:hint="eastAsia"/>
          <w:sz w:val="72"/>
        </w:rPr>
        <w:t>东 莞 理 工 学 院</w:t>
      </w:r>
    </w:p>
    <w:p w14:paraId="130C1BCD" w14:textId="77777777" w:rsidR="0026342E" w:rsidRDefault="0026342E" w:rsidP="0026342E">
      <w:pPr>
        <w:jc w:val="center"/>
        <w:rPr>
          <w:rFonts w:ascii="宋体"/>
          <w:sz w:val="40"/>
        </w:rPr>
      </w:pPr>
    </w:p>
    <w:p w14:paraId="529340CB" w14:textId="77777777" w:rsidR="0026342E" w:rsidRPr="0032230F" w:rsidRDefault="0026342E" w:rsidP="0026342E">
      <w:pPr>
        <w:jc w:val="center"/>
        <w:rPr>
          <w:rFonts w:ascii="宋体" w:hAnsi="宋体"/>
          <w:sz w:val="90"/>
        </w:rPr>
      </w:pPr>
      <w:r w:rsidRPr="0032230F">
        <w:rPr>
          <w:rFonts w:ascii="宋体" w:hAnsi="宋体" w:hint="eastAsia"/>
          <w:sz w:val="90"/>
        </w:rPr>
        <w:t xml:space="preserve">本 科 毕 业 </w:t>
      </w:r>
      <w:r>
        <w:rPr>
          <w:rFonts w:ascii="宋体" w:hAnsi="宋体" w:hint="eastAsia"/>
          <w:sz w:val="90"/>
        </w:rPr>
        <w:t>设</w:t>
      </w:r>
      <w:r w:rsidRPr="0032230F">
        <w:rPr>
          <w:rFonts w:ascii="宋体" w:hAnsi="宋体" w:hint="eastAsia"/>
          <w:sz w:val="90"/>
        </w:rPr>
        <w:t xml:space="preserve"> </w:t>
      </w:r>
      <w:r>
        <w:rPr>
          <w:rFonts w:ascii="宋体" w:hAnsi="宋体" w:hint="eastAsia"/>
          <w:sz w:val="90"/>
        </w:rPr>
        <w:t>计</w:t>
      </w:r>
    </w:p>
    <w:p w14:paraId="762983DC" w14:textId="77777777" w:rsidR="0026342E" w:rsidRDefault="0026342E" w:rsidP="0026342E">
      <w:pPr>
        <w:jc w:val="center"/>
        <w:rPr>
          <w:rFonts w:eastAsia="黑体"/>
          <w:b/>
          <w:bCs/>
          <w:sz w:val="72"/>
        </w:rPr>
      </w:pPr>
    </w:p>
    <w:p w14:paraId="31B48024" w14:textId="77777777" w:rsidR="0026342E" w:rsidRDefault="0026342E" w:rsidP="0026342E">
      <w:pPr>
        <w:jc w:val="center"/>
        <w:rPr>
          <w:b/>
          <w:bCs/>
        </w:rPr>
      </w:pPr>
    </w:p>
    <w:tbl>
      <w:tblPr>
        <w:tblW w:w="0" w:type="auto"/>
        <w:tblLook w:val="04A0" w:firstRow="1" w:lastRow="0" w:firstColumn="1" w:lastColumn="0" w:noHBand="0" w:noVBand="1"/>
      </w:tblPr>
      <w:tblGrid>
        <w:gridCol w:w="2627"/>
        <w:gridCol w:w="1067"/>
        <w:gridCol w:w="4612"/>
      </w:tblGrid>
      <w:tr w:rsidR="0026342E" w:rsidRPr="00843EEB" w14:paraId="35AC3B5D" w14:textId="77777777" w:rsidTr="0026342E">
        <w:tc>
          <w:tcPr>
            <w:tcW w:w="2700" w:type="dxa"/>
            <w:shd w:val="clear" w:color="auto" w:fill="auto"/>
          </w:tcPr>
          <w:p w14:paraId="74A4AA3C" w14:textId="77777777" w:rsidR="0026342E" w:rsidRPr="00BE3E56" w:rsidRDefault="0026342E" w:rsidP="0026342E">
            <w:pPr>
              <w:spacing w:beforeLines="50" w:before="156" w:line="480" w:lineRule="auto"/>
              <w:ind w:rightChars="-82" w:right="-172"/>
              <w:jc w:val="left"/>
              <w:rPr>
                <w:rFonts w:eastAsia="黑体"/>
                <w:b/>
                <w:bCs/>
                <w:sz w:val="36"/>
              </w:rPr>
            </w:pPr>
            <w:r w:rsidRPr="00BE3E56">
              <w:rPr>
                <w:rFonts w:eastAsia="黑体" w:hint="eastAsia"/>
                <w:b/>
                <w:bCs/>
                <w:sz w:val="36"/>
              </w:rPr>
              <w:t>毕业设计题目：</w:t>
            </w:r>
          </w:p>
          <w:p w14:paraId="6C23B2BC" w14:textId="77777777" w:rsidR="0026342E" w:rsidRPr="00BE3E56" w:rsidRDefault="0026342E" w:rsidP="0026342E">
            <w:pPr>
              <w:spacing w:beforeLines="50" w:before="156" w:line="480" w:lineRule="auto"/>
              <w:jc w:val="left"/>
              <w:rPr>
                <w:b/>
                <w:bCs/>
              </w:rPr>
            </w:pPr>
          </w:p>
        </w:tc>
        <w:tc>
          <w:tcPr>
            <w:tcW w:w="5822" w:type="dxa"/>
            <w:gridSpan w:val="2"/>
            <w:shd w:val="clear" w:color="auto" w:fill="auto"/>
          </w:tcPr>
          <w:p w14:paraId="308CC8B7" w14:textId="77777777" w:rsidR="0026342E" w:rsidRPr="00843EEB" w:rsidRDefault="0026342E" w:rsidP="0026342E">
            <w:pPr>
              <w:spacing w:beforeLines="50" w:before="156" w:line="480" w:lineRule="auto"/>
              <w:jc w:val="left"/>
              <w:rPr>
                <w:rFonts w:eastAsia="黑体"/>
                <w:b/>
                <w:bCs/>
                <w:sz w:val="36"/>
              </w:rPr>
            </w:pPr>
            <w:r w:rsidRPr="007A1FC6">
              <w:rPr>
                <w:rFonts w:eastAsia="黑体" w:hint="eastAsia"/>
                <w:b/>
                <w:bCs/>
                <w:sz w:val="36"/>
              </w:rPr>
              <w:t>便携式三轴手持云台的设计与实现</w:t>
            </w:r>
          </w:p>
          <w:p w14:paraId="23FCD60B" w14:textId="77777777" w:rsidR="0026342E" w:rsidRPr="00843EEB" w:rsidRDefault="0026342E" w:rsidP="0026342E">
            <w:pPr>
              <w:spacing w:beforeLines="50" w:before="156" w:line="480" w:lineRule="auto"/>
              <w:jc w:val="left"/>
              <w:rPr>
                <w:rFonts w:eastAsia="黑体"/>
                <w:b/>
                <w:bCs/>
                <w:sz w:val="36"/>
              </w:rPr>
            </w:pPr>
          </w:p>
        </w:tc>
      </w:tr>
      <w:tr w:rsidR="0026342E" w:rsidRPr="00BE3E56" w14:paraId="05654A18" w14:textId="77777777" w:rsidTr="0026342E">
        <w:tc>
          <w:tcPr>
            <w:tcW w:w="2700" w:type="dxa"/>
            <w:shd w:val="clear" w:color="auto" w:fill="auto"/>
          </w:tcPr>
          <w:p w14:paraId="2B6E30AF" w14:textId="77777777" w:rsidR="0026342E" w:rsidRPr="00BE3E56" w:rsidRDefault="0026342E" w:rsidP="0026342E">
            <w:pPr>
              <w:spacing w:beforeLines="50" w:before="156" w:line="480" w:lineRule="auto"/>
              <w:jc w:val="left"/>
              <w:rPr>
                <w:b/>
                <w:bCs/>
              </w:rPr>
            </w:pPr>
            <w:r w:rsidRPr="00BE3E56">
              <w:rPr>
                <w:rFonts w:eastAsia="黑体" w:hint="eastAsia"/>
                <w:b/>
                <w:bCs/>
                <w:sz w:val="36"/>
              </w:rPr>
              <w:t>学生姓名：</w:t>
            </w:r>
          </w:p>
        </w:tc>
        <w:tc>
          <w:tcPr>
            <w:tcW w:w="5822" w:type="dxa"/>
            <w:gridSpan w:val="2"/>
            <w:shd w:val="clear" w:color="auto" w:fill="auto"/>
          </w:tcPr>
          <w:p w14:paraId="3D4E7182" w14:textId="77777777" w:rsidR="0026342E" w:rsidRPr="00843EEB" w:rsidRDefault="0026342E" w:rsidP="0026342E">
            <w:pPr>
              <w:spacing w:beforeLines="50" w:before="156" w:line="480" w:lineRule="auto"/>
              <w:jc w:val="left"/>
              <w:rPr>
                <w:rFonts w:eastAsia="黑体"/>
                <w:b/>
                <w:bCs/>
                <w:sz w:val="36"/>
              </w:rPr>
            </w:pPr>
            <w:r w:rsidRPr="00742934">
              <w:rPr>
                <w:rFonts w:eastAsia="黑体" w:hint="eastAsia"/>
                <w:b/>
                <w:bCs/>
                <w:sz w:val="36"/>
              </w:rPr>
              <w:t>廖昌海</w:t>
            </w:r>
          </w:p>
        </w:tc>
      </w:tr>
      <w:tr w:rsidR="0026342E" w:rsidRPr="00BE3E56" w14:paraId="26642D0C" w14:textId="77777777" w:rsidTr="0026342E">
        <w:tc>
          <w:tcPr>
            <w:tcW w:w="2700" w:type="dxa"/>
            <w:shd w:val="clear" w:color="auto" w:fill="auto"/>
          </w:tcPr>
          <w:p w14:paraId="19D8213C" w14:textId="1BF51559" w:rsidR="0026342E" w:rsidRPr="00BE3E56" w:rsidRDefault="0026342E" w:rsidP="0026342E">
            <w:pPr>
              <w:spacing w:beforeLines="50" w:before="156" w:line="480" w:lineRule="auto"/>
              <w:jc w:val="left"/>
              <w:rPr>
                <w:b/>
                <w:bCs/>
              </w:rPr>
            </w:pPr>
            <w:r w:rsidRPr="00BE3E56">
              <w:rPr>
                <w:rFonts w:eastAsia="黑体" w:hint="eastAsia"/>
                <w:b/>
                <w:bCs/>
                <w:sz w:val="36"/>
              </w:rPr>
              <w:t>学</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号：</w:t>
            </w:r>
          </w:p>
        </w:tc>
        <w:tc>
          <w:tcPr>
            <w:tcW w:w="5822" w:type="dxa"/>
            <w:gridSpan w:val="2"/>
            <w:shd w:val="clear" w:color="auto" w:fill="auto"/>
          </w:tcPr>
          <w:p w14:paraId="137FBC36" w14:textId="77777777" w:rsidR="0026342E" w:rsidRPr="00843EEB" w:rsidRDefault="0026342E" w:rsidP="0026342E">
            <w:pPr>
              <w:spacing w:beforeLines="50" w:before="156" w:line="480" w:lineRule="auto"/>
              <w:jc w:val="left"/>
              <w:rPr>
                <w:rFonts w:eastAsia="黑体"/>
                <w:b/>
                <w:bCs/>
                <w:sz w:val="36"/>
              </w:rPr>
            </w:pPr>
            <w:r w:rsidRPr="00C05922">
              <w:rPr>
                <w:rFonts w:eastAsia="黑体"/>
                <w:b/>
                <w:bCs/>
                <w:sz w:val="36"/>
              </w:rPr>
              <w:t>201341402502</w:t>
            </w:r>
          </w:p>
        </w:tc>
      </w:tr>
      <w:tr w:rsidR="0026342E" w:rsidRPr="00BE3E56" w14:paraId="374C3AA1" w14:textId="77777777" w:rsidTr="0026342E">
        <w:tc>
          <w:tcPr>
            <w:tcW w:w="2700" w:type="dxa"/>
            <w:shd w:val="clear" w:color="auto" w:fill="auto"/>
          </w:tcPr>
          <w:p w14:paraId="6C20FF7F" w14:textId="04DF2769" w:rsidR="0026342E" w:rsidRPr="00BE3E56" w:rsidRDefault="0026342E" w:rsidP="0026342E">
            <w:pPr>
              <w:spacing w:beforeLines="50" w:before="156" w:line="480" w:lineRule="auto"/>
              <w:jc w:val="left"/>
              <w:rPr>
                <w:b/>
                <w:bCs/>
              </w:rPr>
            </w:pPr>
            <w:r w:rsidRPr="00BE3E56">
              <w:rPr>
                <w:rFonts w:eastAsia="黑体" w:hint="eastAsia"/>
                <w:b/>
                <w:bCs/>
                <w:sz w:val="36"/>
              </w:rPr>
              <w:t>院</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系：</w:t>
            </w:r>
          </w:p>
        </w:tc>
        <w:tc>
          <w:tcPr>
            <w:tcW w:w="5822" w:type="dxa"/>
            <w:gridSpan w:val="2"/>
            <w:shd w:val="clear" w:color="auto" w:fill="auto"/>
          </w:tcPr>
          <w:p w14:paraId="48F698AF"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计算机</w:t>
            </w:r>
            <w:r>
              <w:rPr>
                <w:rFonts w:eastAsia="黑体"/>
                <w:b/>
                <w:bCs/>
                <w:sz w:val="36"/>
              </w:rPr>
              <w:t>与网络安全学院</w:t>
            </w:r>
          </w:p>
        </w:tc>
      </w:tr>
      <w:tr w:rsidR="0026342E" w:rsidRPr="00BE3E56" w14:paraId="432D5741" w14:textId="77777777" w:rsidTr="0026342E">
        <w:tc>
          <w:tcPr>
            <w:tcW w:w="2700" w:type="dxa"/>
            <w:shd w:val="clear" w:color="auto" w:fill="auto"/>
          </w:tcPr>
          <w:p w14:paraId="02721027" w14:textId="77777777" w:rsidR="0026342E" w:rsidRPr="00BE3E56" w:rsidRDefault="0026342E" w:rsidP="0026342E">
            <w:pPr>
              <w:spacing w:beforeLines="50" w:before="156" w:line="480" w:lineRule="auto"/>
              <w:jc w:val="left"/>
              <w:rPr>
                <w:b/>
                <w:bCs/>
              </w:rPr>
            </w:pPr>
            <w:r w:rsidRPr="00BE3E56">
              <w:rPr>
                <w:rFonts w:eastAsia="黑体" w:hint="eastAsia"/>
                <w:b/>
                <w:bCs/>
                <w:sz w:val="36"/>
              </w:rPr>
              <w:t>专业班级：</w:t>
            </w:r>
          </w:p>
        </w:tc>
        <w:tc>
          <w:tcPr>
            <w:tcW w:w="5822" w:type="dxa"/>
            <w:gridSpan w:val="2"/>
            <w:shd w:val="clear" w:color="auto" w:fill="auto"/>
          </w:tcPr>
          <w:p w14:paraId="6CE25D97" w14:textId="6684E88D" w:rsidR="0026342E" w:rsidRPr="00843EEB" w:rsidRDefault="009556AA" w:rsidP="009556AA">
            <w:pPr>
              <w:spacing w:beforeLines="50" w:before="156" w:line="480" w:lineRule="auto"/>
              <w:jc w:val="left"/>
              <w:rPr>
                <w:rFonts w:eastAsia="黑体"/>
                <w:b/>
                <w:bCs/>
                <w:sz w:val="36"/>
              </w:rPr>
            </w:pPr>
            <w:r>
              <w:rPr>
                <w:rFonts w:eastAsia="黑体"/>
                <w:b/>
                <w:bCs/>
                <w:sz w:val="36"/>
              </w:rPr>
              <w:t>20</w:t>
            </w:r>
            <w:r w:rsidR="0026342E">
              <w:rPr>
                <w:rFonts w:eastAsia="黑体" w:hint="eastAsia"/>
                <w:b/>
                <w:bCs/>
                <w:sz w:val="36"/>
              </w:rPr>
              <w:t>1</w:t>
            </w:r>
            <w:r w:rsidR="0026342E">
              <w:rPr>
                <w:rFonts w:eastAsia="黑体"/>
                <w:b/>
                <w:bCs/>
                <w:sz w:val="36"/>
              </w:rPr>
              <w:t>3</w:t>
            </w:r>
            <w:r>
              <w:rPr>
                <w:rFonts w:eastAsia="黑体" w:hint="eastAsia"/>
                <w:b/>
                <w:bCs/>
                <w:sz w:val="36"/>
              </w:rPr>
              <w:t>级计算机科学与技术</w:t>
            </w:r>
            <w:r w:rsidR="0026342E">
              <w:rPr>
                <w:rFonts w:eastAsia="黑体"/>
                <w:b/>
                <w:bCs/>
                <w:sz w:val="36"/>
              </w:rPr>
              <w:t>5</w:t>
            </w:r>
            <w:r w:rsidR="0026342E">
              <w:rPr>
                <w:rFonts w:eastAsia="黑体" w:hint="eastAsia"/>
                <w:b/>
                <w:bCs/>
                <w:sz w:val="36"/>
              </w:rPr>
              <w:t>班</w:t>
            </w:r>
          </w:p>
        </w:tc>
      </w:tr>
      <w:tr w:rsidR="0026342E" w:rsidRPr="00BE3E56" w14:paraId="302DC953" w14:textId="77777777" w:rsidTr="0026342E">
        <w:tc>
          <w:tcPr>
            <w:tcW w:w="3794" w:type="dxa"/>
            <w:gridSpan w:val="2"/>
            <w:shd w:val="clear" w:color="auto" w:fill="auto"/>
          </w:tcPr>
          <w:p w14:paraId="3D792AA9" w14:textId="77777777" w:rsidR="0026342E" w:rsidRPr="00BE3E56" w:rsidRDefault="0026342E" w:rsidP="0026342E">
            <w:pPr>
              <w:spacing w:beforeLines="50" w:before="156" w:line="480" w:lineRule="auto"/>
              <w:ind w:rightChars="-115" w:right="-241"/>
              <w:jc w:val="left"/>
              <w:rPr>
                <w:rFonts w:eastAsia="黑体"/>
                <w:b/>
                <w:bCs/>
                <w:sz w:val="36"/>
              </w:rPr>
            </w:pPr>
            <w:r w:rsidRPr="00BE3E56">
              <w:rPr>
                <w:rFonts w:eastAsia="黑体" w:hint="eastAsia"/>
                <w:b/>
                <w:bCs/>
                <w:sz w:val="36"/>
              </w:rPr>
              <w:t>指导教师姓名及职称：</w:t>
            </w:r>
          </w:p>
        </w:tc>
        <w:tc>
          <w:tcPr>
            <w:tcW w:w="4728" w:type="dxa"/>
            <w:shd w:val="clear" w:color="auto" w:fill="auto"/>
          </w:tcPr>
          <w:p w14:paraId="6C666B43" w14:textId="77777777" w:rsidR="0026342E" w:rsidRPr="00843EEB" w:rsidRDefault="0026342E" w:rsidP="0026342E">
            <w:pPr>
              <w:spacing w:beforeLines="50" w:before="156" w:line="480" w:lineRule="auto"/>
              <w:jc w:val="left"/>
              <w:rPr>
                <w:rFonts w:eastAsia="黑体"/>
                <w:b/>
                <w:bCs/>
                <w:sz w:val="36"/>
              </w:rPr>
            </w:pPr>
            <w:r w:rsidRPr="00843EEB">
              <w:rPr>
                <w:rFonts w:eastAsia="黑体" w:hint="eastAsia"/>
                <w:b/>
                <w:bCs/>
                <w:sz w:val="36"/>
              </w:rPr>
              <w:t>黄</w:t>
            </w:r>
            <w:r w:rsidRPr="00843EEB">
              <w:rPr>
                <w:rFonts w:eastAsia="黑体"/>
                <w:b/>
                <w:bCs/>
                <w:sz w:val="36"/>
              </w:rPr>
              <w:t>培灿</w:t>
            </w:r>
            <w:r w:rsidRPr="00843EEB">
              <w:rPr>
                <w:rFonts w:eastAsia="黑体" w:hint="eastAsia"/>
                <w:b/>
                <w:bCs/>
                <w:sz w:val="36"/>
              </w:rPr>
              <w:t xml:space="preserve"> </w:t>
            </w:r>
            <w:r w:rsidRPr="00843EEB">
              <w:rPr>
                <w:rFonts w:eastAsia="黑体" w:hint="eastAsia"/>
                <w:b/>
                <w:bCs/>
                <w:sz w:val="36"/>
              </w:rPr>
              <w:t>实验师</w:t>
            </w:r>
          </w:p>
        </w:tc>
      </w:tr>
      <w:tr w:rsidR="0026342E" w:rsidRPr="0026342E" w14:paraId="4ABE8CE5" w14:textId="77777777" w:rsidTr="0026342E">
        <w:tc>
          <w:tcPr>
            <w:tcW w:w="8522" w:type="dxa"/>
            <w:gridSpan w:val="3"/>
            <w:shd w:val="clear" w:color="auto" w:fill="auto"/>
          </w:tcPr>
          <w:p w14:paraId="679142DA" w14:textId="0314D888" w:rsidR="0026342E" w:rsidRPr="00BE3E56" w:rsidRDefault="0026342E" w:rsidP="0026342E">
            <w:pPr>
              <w:spacing w:beforeLines="50" w:before="156" w:line="480" w:lineRule="auto"/>
              <w:jc w:val="left"/>
              <w:rPr>
                <w:b/>
                <w:bCs/>
              </w:rPr>
            </w:pPr>
            <w:r w:rsidRPr="00BE3E56">
              <w:rPr>
                <w:rFonts w:eastAsia="黑体" w:hint="eastAsia"/>
                <w:b/>
                <w:bCs/>
                <w:sz w:val="36"/>
              </w:rPr>
              <w:t>起止时间：</w:t>
            </w:r>
            <w:r w:rsidRPr="00843EEB">
              <w:rPr>
                <w:rFonts w:eastAsia="黑体" w:hint="eastAsia"/>
                <w:b/>
                <w:bCs/>
                <w:sz w:val="36"/>
              </w:rPr>
              <w:t xml:space="preserve"> </w:t>
            </w:r>
            <w:r w:rsidRPr="00843EEB">
              <w:rPr>
                <w:rFonts w:eastAsia="黑体"/>
                <w:b/>
                <w:bCs/>
                <w:sz w:val="36"/>
              </w:rPr>
              <w:t>2016</w:t>
            </w:r>
            <w:r w:rsidRPr="00843EEB">
              <w:rPr>
                <w:rFonts w:eastAsia="黑体" w:hint="eastAsia"/>
                <w:b/>
                <w:bCs/>
                <w:sz w:val="36"/>
              </w:rPr>
              <w:t xml:space="preserve"> </w:t>
            </w:r>
            <w:r w:rsidRPr="00843EEB">
              <w:rPr>
                <w:rFonts w:eastAsia="黑体" w:hint="eastAsia"/>
                <w:b/>
                <w:bCs/>
                <w:sz w:val="36"/>
              </w:rPr>
              <w:t>年</w:t>
            </w:r>
            <w:r w:rsidRPr="00843EEB">
              <w:rPr>
                <w:rFonts w:eastAsia="黑体" w:hint="eastAsia"/>
                <w:b/>
                <w:bCs/>
                <w:sz w:val="36"/>
              </w:rPr>
              <w:t xml:space="preserve"> 12 </w:t>
            </w:r>
            <w:r w:rsidRPr="00843EEB">
              <w:rPr>
                <w:rFonts w:eastAsia="黑体" w:hint="eastAsia"/>
                <w:b/>
                <w:bCs/>
                <w:sz w:val="36"/>
              </w:rPr>
              <w:t>月</w:t>
            </w:r>
            <w:r>
              <w:rPr>
                <w:rFonts w:eastAsia="黑体" w:hint="eastAsia"/>
                <w:b/>
                <w:bCs/>
                <w:sz w:val="36"/>
              </w:rPr>
              <w:t xml:space="preserve"> </w:t>
            </w:r>
            <w:r w:rsidRPr="00843EEB">
              <w:rPr>
                <w:rFonts w:eastAsia="黑体" w:hint="eastAsia"/>
                <w:b/>
                <w:bCs/>
                <w:sz w:val="36"/>
              </w:rPr>
              <w:t>——</w:t>
            </w:r>
            <w:r w:rsidRPr="00843EEB">
              <w:rPr>
                <w:rFonts w:eastAsia="黑体" w:hint="eastAsia"/>
                <w:b/>
                <w:bCs/>
                <w:sz w:val="36"/>
              </w:rPr>
              <w:t xml:space="preserve"> 2017 </w:t>
            </w:r>
            <w:r w:rsidRPr="00843EEB">
              <w:rPr>
                <w:rFonts w:eastAsia="黑体" w:hint="eastAsia"/>
                <w:b/>
                <w:bCs/>
                <w:sz w:val="36"/>
              </w:rPr>
              <w:t>年</w:t>
            </w:r>
            <w:r w:rsidRPr="00843EEB">
              <w:rPr>
                <w:rFonts w:eastAsia="黑体" w:hint="eastAsia"/>
                <w:b/>
                <w:bCs/>
                <w:sz w:val="36"/>
              </w:rPr>
              <w:t xml:space="preserve"> </w:t>
            </w:r>
            <w:r w:rsidRPr="00843EEB">
              <w:rPr>
                <w:rFonts w:eastAsia="黑体"/>
                <w:b/>
                <w:bCs/>
                <w:sz w:val="36"/>
              </w:rPr>
              <w:t>5</w:t>
            </w:r>
            <w:r w:rsidRPr="00843EEB">
              <w:rPr>
                <w:rFonts w:eastAsia="黑体" w:hint="eastAsia"/>
                <w:b/>
                <w:bCs/>
                <w:sz w:val="36"/>
              </w:rPr>
              <w:t xml:space="preserve"> </w:t>
            </w:r>
            <w:r w:rsidRPr="00843EEB">
              <w:rPr>
                <w:rFonts w:eastAsia="黑体" w:hint="eastAsia"/>
                <w:b/>
                <w:bCs/>
                <w:sz w:val="36"/>
              </w:rPr>
              <w:t>月</w:t>
            </w:r>
          </w:p>
        </w:tc>
      </w:tr>
    </w:tbl>
    <w:p w14:paraId="0B301605" w14:textId="77777777" w:rsidR="0026342E" w:rsidRDefault="0026342E" w:rsidP="0026342E">
      <w:pPr>
        <w:jc w:val="center"/>
        <w:rPr>
          <w:b/>
          <w:bCs/>
        </w:rPr>
      </w:pPr>
    </w:p>
    <w:p w14:paraId="4EC975B6" w14:textId="77777777" w:rsidR="0026342E" w:rsidRPr="0043346A" w:rsidRDefault="0026342E" w:rsidP="0026342E">
      <w:pPr>
        <w:jc w:val="left"/>
        <w:rPr>
          <w:sz w:val="24"/>
        </w:rPr>
      </w:pPr>
      <w:r>
        <w:rPr>
          <w:rFonts w:eastAsia="黑体" w:hint="eastAsia"/>
          <w:b/>
          <w:bCs/>
          <w:sz w:val="36"/>
        </w:rPr>
        <w:t xml:space="preserve">  </w:t>
      </w:r>
      <w:r>
        <w:rPr>
          <w:rFonts w:eastAsia="黑体"/>
          <w:b/>
          <w:bCs/>
          <w:sz w:val="36"/>
        </w:rPr>
        <w:t xml:space="preserve"> </w:t>
      </w:r>
    </w:p>
    <w:p w14:paraId="4BA0278D" w14:textId="77777777" w:rsidR="0026342E" w:rsidRPr="0026342E" w:rsidRDefault="0026342E" w:rsidP="0026342E">
      <w:pPr>
        <w:outlineLvl w:val="0"/>
        <w:rPr>
          <w:rFonts w:ascii="Times New Roman" w:hAnsi="Times New Roman"/>
          <w:b/>
          <w:sz w:val="28"/>
          <w:szCs w:val="28"/>
        </w:rPr>
      </w:pPr>
    </w:p>
    <w:p w14:paraId="2AAF8D95" w14:textId="77777777" w:rsidR="0026342E" w:rsidRDefault="0026342E">
      <w:pPr>
        <w:widowControl/>
        <w:jc w:val="left"/>
        <w:rPr>
          <w:rFonts w:ascii="Times New Roman" w:hAnsi="Times New Roman"/>
          <w:b/>
          <w:sz w:val="28"/>
          <w:szCs w:val="28"/>
        </w:rPr>
      </w:pPr>
      <w:r>
        <w:rPr>
          <w:rFonts w:ascii="Times New Roman" w:hAnsi="Times New Roman"/>
          <w:b/>
          <w:sz w:val="28"/>
          <w:szCs w:val="28"/>
        </w:rPr>
        <w:br w:type="page"/>
      </w:r>
    </w:p>
    <w:p w14:paraId="0B8CF99D" w14:textId="3DF99400" w:rsidR="00B32045" w:rsidRDefault="00CD02F9" w:rsidP="00782888">
      <w:pPr>
        <w:jc w:val="center"/>
        <w:outlineLvl w:val="0"/>
        <w:rPr>
          <w:rFonts w:ascii="Times New Roman" w:hAnsi="Times New Roman"/>
          <w:b/>
          <w:sz w:val="28"/>
          <w:szCs w:val="28"/>
        </w:rPr>
      </w:pPr>
      <w:r>
        <w:rPr>
          <w:rFonts w:ascii="Times New Roman" w:hAnsi="Times New Roman"/>
          <w:b/>
          <w:sz w:val="28"/>
          <w:szCs w:val="28"/>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bookmarkStart w:id="0" w:name="_Toc481295682"/>
      <w:bookmarkStart w:id="1" w:name="_Toc483135311"/>
      <w:r w:rsidR="00B32045">
        <w:rPr>
          <w:rFonts w:ascii="Times New Roman" w:hAnsi="Times New Roman"/>
          <w:b/>
          <w:sz w:val="28"/>
          <w:szCs w:val="28"/>
        </w:rPr>
        <w:t>摘要</w:t>
      </w:r>
      <w:bookmarkEnd w:id="0"/>
      <w:bookmarkEnd w:id="1"/>
    </w:p>
    <w:p w14:paraId="3A50C564" w14:textId="538203EA" w:rsidR="00C31B4E" w:rsidRDefault="00C31B4E" w:rsidP="00782888">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w:t>
      </w:r>
      <w:r w:rsidR="00607DF7">
        <w:rPr>
          <w:rFonts w:ascii="Times New Roman" w:hAnsi="Times New Roman" w:hint="eastAsia"/>
          <w:sz w:val="28"/>
          <w:szCs w:val="28"/>
        </w:rPr>
        <w:t>采取人体手持此云台进行跑步</w:t>
      </w:r>
      <w:r w:rsidR="007E0B80">
        <w:rPr>
          <w:rFonts w:ascii="Times New Roman" w:hAnsi="Times New Roman" w:hint="eastAsia"/>
          <w:sz w:val="28"/>
          <w:szCs w:val="28"/>
        </w:rPr>
        <w:t>运动</w:t>
      </w:r>
      <w:r w:rsidR="00607DF7">
        <w:rPr>
          <w:rFonts w:ascii="Times New Roman" w:hAnsi="Times New Roman" w:hint="eastAsia"/>
          <w:sz w:val="28"/>
          <w:szCs w:val="28"/>
        </w:rPr>
        <w:t>的方式，实验结果表明该云台已满足设计</w:t>
      </w:r>
      <w:r w:rsidR="007E0B80">
        <w:rPr>
          <w:rFonts w:ascii="Times New Roman" w:hAnsi="Times New Roman" w:hint="eastAsia"/>
          <w:sz w:val="28"/>
          <w:szCs w:val="28"/>
        </w:rPr>
        <w:t>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pgSz w:w="11906" w:h="16838"/>
          <w:pgMar w:top="1440" w:right="1800" w:bottom="1440" w:left="1800" w:header="851" w:footer="992" w:gutter="0"/>
          <w:cols w:space="720"/>
          <w:titlePg/>
          <w:docGrid w:type="lines" w:linePitch="312"/>
        </w:sectPr>
      </w:pPr>
    </w:p>
    <w:p w14:paraId="12E37C5F" w14:textId="77777777" w:rsidR="00B32045" w:rsidRDefault="00B32045" w:rsidP="00782888">
      <w:pPr>
        <w:jc w:val="center"/>
        <w:outlineLvl w:val="0"/>
        <w:rPr>
          <w:rFonts w:ascii="Times New Roman" w:hAnsi="Times New Roman"/>
          <w:b/>
          <w:sz w:val="28"/>
          <w:szCs w:val="28"/>
        </w:rPr>
      </w:pPr>
      <w:bookmarkStart w:id="2" w:name="_Toc481295683"/>
      <w:bookmarkStart w:id="3" w:name="_Toc483135312"/>
      <w:r w:rsidRPr="00BD600D">
        <w:rPr>
          <w:rFonts w:ascii="Times New Roman" w:hAnsi="Times New Roman"/>
          <w:b/>
          <w:sz w:val="28"/>
          <w:szCs w:val="28"/>
        </w:rPr>
        <w:lastRenderedPageBreak/>
        <w:t>Abstract</w:t>
      </w:r>
      <w:bookmarkEnd w:id="2"/>
      <w:bookmarkEnd w:id="3"/>
    </w:p>
    <w:p w14:paraId="3C26F565" w14:textId="5DF23A88" w:rsidR="008E3B61" w:rsidRDefault="008E3B61" w:rsidP="00782888">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607DF7">
        <w:rPr>
          <w:rStyle w:val="longtext"/>
          <w:rFonts w:ascii="Times New Roman" w:hAnsi="Times New Roman" w:hint="eastAsia"/>
          <w:sz w:val="28"/>
          <w:szCs w:val="28"/>
          <w:lang w:val="en"/>
        </w:rPr>
        <w: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607DF7">
        <w:rPr>
          <w:rStyle w:val="longtext"/>
          <w:rFonts w:ascii="Times New Roman" w:hAnsi="Times New Roman"/>
          <w:sz w:val="28"/>
          <w:szCs w:val="28"/>
          <w:lang w:val="en"/>
        </w:rPr>
        <w:t xml:space="preserve">experimental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4D5151">
        <w:rPr>
          <w:rStyle w:val="longtext"/>
          <w:rFonts w:ascii="Times New Roman" w:hAnsi="Times New Roman" w:hint="eastAsia"/>
          <w:sz w:val="28"/>
          <w:szCs w:val="28"/>
          <w:lang w:val="en"/>
        </w:rPr>
        <w:t>design</w:t>
      </w:r>
      <w:r w:rsidR="004D5151">
        <w:rPr>
          <w:rStyle w:val="longtext"/>
          <w:rFonts w:ascii="Times New Roman" w:hAnsi="Times New Roman"/>
          <w:sz w:val="28"/>
          <w:szCs w:val="28"/>
          <w:lang w:val="en"/>
        </w:rPr>
        <w:t xml:space="preserve"> </w:t>
      </w:r>
      <w:bookmarkStart w:id="4" w:name="_GoBack"/>
      <w:bookmarkEnd w:id="4"/>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2E5AEAF5" w:rsidR="00B32045" w:rsidRDefault="00B32045">
      <w:pPr>
        <w:spacing w:line="480" w:lineRule="exact"/>
        <w:rPr>
          <w:rStyle w:val="hps"/>
          <w:rFonts w:ascii="Times New Roman" w:hAnsi="Times New Roman"/>
          <w:sz w:val="28"/>
          <w:szCs w:val="28"/>
          <w:lang w:val="en"/>
        </w:rPr>
        <w:sectPr w:rsidR="00B32045">
          <w:headerReference w:type="first" r:id="rId11"/>
          <w:pgSz w:w="11906" w:h="16838"/>
          <w:pgMar w:top="1440" w:right="1800" w:bottom="1440" w:left="1800" w:header="851" w:footer="992" w:gutter="0"/>
          <w:cols w:space="720"/>
          <w:titlePg/>
          <w:docGrid w:type="lines" w:linePitch="312"/>
        </w:sectPr>
      </w:pPr>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r w:rsidR="00782888">
        <w:rPr>
          <w:rStyle w:val="shorttext"/>
          <w:rFonts w:ascii="Times New Roman" w:hAnsi="Times New Roman"/>
          <w:sz w:val="28"/>
          <w:szCs w:val="28"/>
          <w:lang w:val="en"/>
        </w:rPr>
        <w:t>,</w:t>
      </w:r>
      <w:r w:rsidR="009E0A13">
        <w:rPr>
          <w:rStyle w:val="shorttext"/>
          <w:rFonts w:ascii="Times New Roman" w:hAnsi="Times New Roman"/>
          <w:sz w:val="28"/>
          <w:szCs w:val="28"/>
          <w:lang w:val="en"/>
        </w:rPr>
        <w:t xml:space="preserve"> </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sidR="00782888">
        <w:rPr>
          <w:rStyle w:val="shorttext"/>
          <w:rFonts w:ascii="Times New Roman" w:hAnsi="Times New Roman"/>
          <w:sz w:val="28"/>
          <w:szCs w:val="28"/>
        </w:rPr>
        <w:t>,</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17C3136C" w14:textId="77777777" w:rsidR="00D93000" w:rsidRDefault="00B32045" w:rsidP="00951F33">
      <w:pPr>
        <w:spacing w:before="340" w:after="330" w:line="578" w:lineRule="auto"/>
        <w:jc w:val="center"/>
        <w:outlineLvl w:val="0"/>
        <w:rPr>
          <w:noProof/>
        </w:rPr>
      </w:pPr>
      <w:bookmarkStart w:id="5" w:name="_Toc481295684"/>
      <w:bookmarkStart w:id="6" w:name="_Toc483135313"/>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bookmarkEnd w:id="5"/>
      <w:bookmarkEnd w:id="6"/>
      <w:r w:rsidR="00951F33">
        <w:rPr>
          <w:rFonts w:ascii="Times New Roman" w:eastAsia="黑体" w:hAnsi="Times New Roman"/>
          <w:noProof/>
          <w:kern w:val="0"/>
          <w:sz w:val="28"/>
          <w:szCs w:val="28"/>
        </w:rPr>
        <w:fldChar w:fldCharType="begin"/>
      </w:r>
      <w:r w:rsidR="00951F33">
        <w:rPr>
          <w:rFonts w:ascii="Times New Roman" w:eastAsia="黑体" w:hAnsi="Times New Roman"/>
          <w:noProof/>
          <w:kern w:val="0"/>
          <w:sz w:val="28"/>
          <w:szCs w:val="28"/>
        </w:rPr>
        <w:instrText xml:space="preserve"> TOC \o "1-3" \h \z \u </w:instrText>
      </w:r>
      <w:r w:rsidR="00951F33">
        <w:rPr>
          <w:rFonts w:ascii="Times New Roman" w:eastAsia="黑体" w:hAnsi="Times New Roman"/>
          <w:noProof/>
          <w:kern w:val="0"/>
          <w:sz w:val="28"/>
          <w:szCs w:val="28"/>
        </w:rPr>
        <w:fldChar w:fldCharType="separate"/>
      </w:r>
    </w:p>
    <w:p w14:paraId="650651B4" w14:textId="1842F47F" w:rsidR="00D93000" w:rsidRDefault="00D93000">
      <w:pPr>
        <w:pStyle w:val="11"/>
        <w:rPr>
          <w:rFonts w:asciiTheme="minorHAnsi" w:eastAsiaTheme="minorEastAsia" w:hAnsiTheme="minorHAnsi" w:cstheme="minorBidi"/>
          <w:b w:val="0"/>
          <w:noProof/>
          <w:kern w:val="2"/>
          <w:sz w:val="21"/>
          <w:szCs w:val="22"/>
        </w:rPr>
      </w:pPr>
      <w:hyperlink w:anchor="_Toc483135314" w:history="1">
        <w:r w:rsidRPr="00516F33">
          <w:rPr>
            <w:rStyle w:val="af0"/>
            <w:noProof/>
          </w:rPr>
          <w:t>第</w:t>
        </w:r>
        <w:r w:rsidRPr="00516F33">
          <w:rPr>
            <w:rStyle w:val="af0"/>
            <w:noProof/>
          </w:rPr>
          <w:t>1</w:t>
        </w:r>
        <w:r w:rsidRPr="00516F33">
          <w:rPr>
            <w:rStyle w:val="af0"/>
            <w:noProof/>
          </w:rPr>
          <w:t>章</w:t>
        </w:r>
        <w:r w:rsidRPr="00516F33">
          <w:rPr>
            <w:rStyle w:val="af0"/>
            <w:noProof/>
          </w:rPr>
          <w:t xml:space="preserve"> </w:t>
        </w:r>
        <w:r w:rsidRPr="00516F33">
          <w:rPr>
            <w:rStyle w:val="af0"/>
            <w:noProof/>
          </w:rPr>
          <w:t>绪论</w:t>
        </w:r>
        <w:r>
          <w:rPr>
            <w:noProof/>
            <w:webHidden/>
          </w:rPr>
          <w:tab/>
        </w:r>
        <w:r>
          <w:rPr>
            <w:noProof/>
            <w:webHidden/>
          </w:rPr>
          <w:fldChar w:fldCharType="begin"/>
        </w:r>
        <w:r>
          <w:rPr>
            <w:noProof/>
            <w:webHidden/>
          </w:rPr>
          <w:instrText xml:space="preserve"> PAGEREF _Toc483135314 \h </w:instrText>
        </w:r>
        <w:r>
          <w:rPr>
            <w:noProof/>
            <w:webHidden/>
          </w:rPr>
        </w:r>
        <w:r>
          <w:rPr>
            <w:noProof/>
            <w:webHidden/>
          </w:rPr>
          <w:fldChar w:fldCharType="separate"/>
        </w:r>
        <w:r>
          <w:rPr>
            <w:noProof/>
            <w:webHidden/>
          </w:rPr>
          <w:t>1</w:t>
        </w:r>
        <w:r>
          <w:rPr>
            <w:noProof/>
            <w:webHidden/>
          </w:rPr>
          <w:fldChar w:fldCharType="end"/>
        </w:r>
      </w:hyperlink>
    </w:p>
    <w:p w14:paraId="3E79476C" w14:textId="7873B57E" w:rsidR="00D93000" w:rsidRDefault="00D93000">
      <w:pPr>
        <w:pStyle w:val="21"/>
        <w:rPr>
          <w:rFonts w:asciiTheme="minorHAnsi" w:eastAsiaTheme="minorEastAsia" w:hAnsiTheme="minorHAnsi" w:cstheme="minorBidi"/>
          <w:b w:val="0"/>
          <w:noProof/>
          <w:kern w:val="2"/>
          <w:sz w:val="21"/>
        </w:rPr>
      </w:pPr>
      <w:hyperlink w:anchor="_Toc483135315" w:history="1">
        <w:r w:rsidRPr="00516F33">
          <w:rPr>
            <w:rStyle w:val="af0"/>
            <w:noProof/>
          </w:rPr>
          <w:t xml:space="preserve">1.1 </w:t>
        </w:r>
        <w:r w:rsidRPr="00516F33">
          <w:rPr>
            <w:rStyle w:val="af0"/>
            <w:noProof/>
          </w:rPr>
          <w:t>课题研究背景及意义</w:t>
        </w:r>
        <w:r>
          <w:rPr>
            <w:noProof/>
            <w:webHidden/>
          </w:rPr>
          <w:tab/>
        </w:r>
        <w:r>
          <w:rPr>
            <w:noProof/>
            <w:webHidden/>
          </w:rPr>
          <w:fldChar w:fldCharType="begin"/>
        </w:r>
        <w:r>
          <w:rPr>
            <w:noProof/>
            <w:webHidden/>
          </w:rPr>
          <w:instrText xml:space="preserve"> PAGEREF _Toc483135315 \h </w:instrText>
        </w:r>
        <w:r>
          <w:rPr>
            <w:noProof/>
            <w:webHidden/>
          </w:rPr>
        </w:r>
        <w:r>
          <w:rPr>
            <w:noProof/>
            <w:webHidden/>
          </w:rPr>
          <w:fldChar w:fldCharType="separate"/>
        </w:r>
        <w:r>
          <w:rPr>
            <w:noProof/>
            <w:webHidden/>
          </w:rPr>
          <w:t>1</w:t>
        </w:r>
        <w:r>
          <w:rPr>
            <w:noProof/>
            <w:webHidden/>
          </w:rPr>
          <w:fldChar w:fldCharType="end"/>
        </w:r>
      </w:hyperlink>
    </w:p>
    <w:p w14:paraId="4DB5DCB1" w14:textId="18FFE33C" w:rsidR="00D93000" w:rsidRDefault="00D93000">
      <w:pPr>
        <w:pStyle w:val="21"/>
        <w:rPr>
          <w:rFonts w:asciiTheme="minorHAnsi" w:eastAsiaTheme="minorEastAsia" w:hAnsiTheme="minorHAnsi" w:cstheme="minorBidi"/>
          <w:b w:val="0"/>
          <w:noProof/>
          <w:kern w:val="2"/>
          <w:sz w:val="21"/>
        </w:rPr>
      </w:pPr>
      <w:hyperlink w:anchor="_Toc483135316" w:history="1">
        <w:r w:rsidRPr="00516F33">
          <w:rPr>
            <w:rStyle w:val="af0"/>
            <w:noProof/>
          </w:rPr>
          <w:t xml:space="preserve">1.2 </w:t>
        </w:r>
        <w:r w:rsidRPr="00516F33">
          <w:rPr>
            <w:rStyle w:val="af0"/>
            <w:noProof/>
          </w:rPr>
          <w:t>相关课题的发展及现状</w:t>
        </w:r>
        <w:r>
          <w:rPr>
            <w:noProof/>
            <w:webHidden/>
          </w:rPr>
          <w:tab/>
        </w:r>
        <w:r>
          <w:rPr>
            <w:noProof/>
            <w:webHidden/>
          </w:rPr>
          <w:fldChar w:fldCharType="begin"/>
        </w:r>
        <w:r>
          <w:rPr>
            <w:noProof/>
            <w:webHidden/>
          </w:rPr>
          <w:instrText xml:space="preserve"> PAGEREF _Toc483135316 \h </w:instrText>
        </w:r>
        <w:r>
          <w:rPr>
            <w:noProof/>
            <w:webHidden/>
          </w:rPr>
        </w:r>
        <w:r>
          <w:rPr>
            <w:noProof/>
            <w:webHidden/>
          </w:rPr>
          <w:fldChar w:fldCharType="separate"/>
        </w:r>
        <w:r>
          <w:rPr>
            <w:noProof/>
            <w:webHidden/>
          </w:rPr>
          <w:t>1</w:t>
        </w:r>
        <w:r>
          <w:rPr>
            <w:noProof/>
            <w:webHidden/>
          </w:rPr>
          <w:fldChar w:fldCharType="end"/>
        </w:r>
      </w:hyperlink>
    </w:p>
    <w:p w14:paraId="54E03FB3" w14:textId="33EBF1A3" w:rsidR="00D93000" w:rsidRDefault="00D93000">
      <w:pPr>
        <w:pStyle w:val="11"/>
        <w:rPr>
          <w:rFonts w:asciiTheme="minorHAnsi" w:eastAsiaTheme="minorEastAsia" w:hAnsiTheme="minorHAnsi" w:cstheme="minorBidi"/>
          <w:b w:val="0"/>
          <w:noProof/>
          <w:kern w:val="2"/>
          <w:sz w:val="21"/>
          <w:szCs w:val="22"/>
        </w:rPr>
      </w:pPr>
      <w:hyperlink w:anchor="_Toc483135317" w:history="1">
        <w:r w:rsidRPr="00516F33">
          <w:rPr>
            <w:rStyle w:val="af0"/>
            <w:noProof/>
          </w:rPr>
          <w:t>第</w:t>
        </w:r>
        <w:r w:rsidRPr="00516F33">
          <w:rPr>
            <w:rStyle w:val="af0"/>
            <w:noProof/>
          </w:rPr>
          <w:t>2</w:t>
        </w:r>
        <w:r w:rsidRPr="00516F33">
          <w:rPr>
            <w:rStyle w:val="af0"/>
            <w:noProof/>
          </w:rPr>
          <w:t>章</w:t>
        </w:r>
        <w:r w:rsidRPr="00516F33">
          <w:rPr>
            <w:rStyle w:val="af0"/>
            <w:rFonts w:ascii="宋体" w:hAnsi="宋体"/>
            <w:noProof/>
          </w:rPr>
          <w:t xml:space="preserve"> </w:t>
        </w:r>
        <w:r w:rsidRPr="00516F33">
          <w:rPr>
            <w:rStyle w:val="af0"/>
            <w:rFonts w:ascii="宋体" w:hAnsi="宋体"/>
            <w:noProof/>
          </w:rPr>
          <w:t>系统结构和工作原理</w:t>
        </w:r>
        <w:r>
          <w:rPr>
            <w:noProof/>
            <w:webHidden/>
          </w:rPr>
          <w:tab/>
        </w:r>
        <w:r>
          <w:rPr>
            <w:noProof/>
            <w:webHidden/>
          </w:rPr>
          <w:fldChar w:fldCharType="begin"/>
        </w:r>
        <w:r>
          <w:rPr>
            <w:noProof/>
            <w:webHidden/>
          </w:rPr>
          <w:instrText xml:space="preserve"> PAGEREF _Toc483135317 \h </w:instrText>
        </w:r>
        <w:r>
          <w:rPr>
            <w:noProof/>
            <w:webHidden/>
          </w:rPr>
        </w:r>
        <w:r>
          <w:rPr>
            <w:noProof/>
            <w:webHidden/>
          </w:rPr>
          <w:fldChar w:fldCharType="separate"/>
        </w:r>
        <w:r>
          <w:rPr>
            <w:noProof/>
            <w:webHidden/>
          </w:rPr>
          <w:t>3</w:t>
        </w:r>
        <w:r>
          <w:rPr>
            <w:noProof/>
            <w:webHidden/>
          </w:rPr>
          <w:fldChar w:fldCharType="end"/>
        </w:r>
      </w:hyperlink>
    </w:p>
    <w:p w14:paraId="39F8A838" w14:textId="5922E7B2" w:rsidR="00D93000" w:rsidRDefault="00D93000">
      <w:pPr>
        <w:pStyle w:val="21"/>
        <w:rPr>
          <w:rFonts w:asciiTheme="minorHAnsi" w:eastAsiaTheme="minorEastAsia" w:hAnsiTheme="minorHAnsi" w:cstheme="minorBidi"/>
          <w:b w:val="0"/>
          <w:noProof/>
          <w:kern w:val="2"/>
          <w:sz w:val="21"/>
        </w:rPr>
      </w:pPr>
      <w:hyperlink w:anchor="_Toc483135318" w:history="1">
        <w:r w:rsidRPr="00516F33">
          <w:rPr>
            <w:rStyle w:val="af0"/>
            <w:noProof/>
          </w:rPr>
          <w:t xml:space="preserve">2.1 </w:t>
        </w:r>
        <w:r w:rsidRPr="00516F33">
          <w:rPr>
            <w:rStyle w:val="af0"/>
            <w:noProof/>
          </w:rPr>
          <w:t>基本需求分析</w:t>
        </w:r>
        <w:r>
          <w:rPr>
            <w:noProof/>
            <w:webHidden/>
          </w:rPr>
          <w:tab/>
        </w:r>
        <w:r>
          <w:rPr>
            <w:noProof/>
            <w:webHidden/>
          </w:rPr>
          <w:fldChar w:fldCharType="begin"/>
        </w:r>
        <w:r>
          <w:rPr>
            <w:noProof/>
            <w:webHidden/>
          </w:rPr>
          <w:instrText xml:space="preserve"> PAGEREF _Toc483135318 \h </w:instrText>
        </w:r>
        <w:r>
          <w:rPr>
            <w:noProof/>
            <w:webHidden/>
          </w:rPr>
        </w:r>
        <w:r>
          <w:rPr>
            <w:noProof/>
            <w:webHidden/>
          </w:rPr>
          <w:fldChar w:fldCharType="separate"/>
        </w:r>
        <w:r>
          <w:rPr>
            <w:noProof/>
            <w:webHidden/>
          </w:rPr>
          <w:t>3</w:t>
        </w:r>
        <w:r>
          <w:rPr>
            <w:noProof/>
            <w:webHidden/>
          </w:rPr>
          <w:fldChar w:fldCharType="end"/>
        </w:r>
      </w:hyperlink>
    </w:p>
    <w:p w14:paraId="135A3F4B" w14:textId="697AAC28" w:rsidR="00D93000" w:rsidRDefault="00D93000">
      <w:pPr>
        <w:pStyle w:val="21"/>
        <w:rPr>
          <w:rFonts w:asciiTheme="minorHAnsi" w:eastAsiaTheme="minorEastAsia" w:hAnsiTheme="minorHAnsi" w:cstheme="minorBidi"/>
          <w:b w:val="0"/>
          <w:noProof/>
          <w:kern w:val="2"/>
          <w:sz w:val="21"/>
        </w:rPr>
      </w:pPr>
      <w:hyperlink w:anchor="_Toc483135319" w:history="1">
        <w:r w:rsidRPr="00516F33">
          <w:rPr>
            <w:rStyle w:val="af0"/>
            <w:noProof/>
          </w:rPr>
          <w:t xml:space="preserve">2.2 </w:t>
        </w:r>
        <w:r w:rsidRPr="00516F33">
          <w:rPr>
            <w:rStyle w:val="af0"/>
            <w:noProof/>
          </w:rPr>
          <w:t>控制器系统结构</w:t>
        </w:r>
        <w:r>
          <w:rPr>
            <w:noProof/>
            <w:webHidden/>
          </w:rPr>
          <w:tab/>
        </w:r>
        <w:r>
          <w:rPr>
            <w:noProof/>
            <w:webHidden/>
          </w:rPr>
          <w:fldChar w:fldCharType="begin"/>
        </w:r>
        <w:r>
          <w:rPr>
            <w:noProof/>
            <w:webHidden/>
          </w:rPr>
          <w:instrText xml:space="preserve"> PAGEREF _Toc483135319 \h </w:instrText>
        </w:r>
        <w:r>
          <w:rPr>
            <w:noProof/>
            <w:webHidden/>
          </w:rPr>
        </w:r>
        <w:r>
          <w:rPr>
            <w:noProof/>
            <w:webHidden/>
          </w:rPr>
          <w:fldChar w:fldCharType="separate"/>
        </w:r>
        <w:r>
          <w:rPr>
            <w:noProof/>
            <w:webHidden/>
          </w:rPr>
          <w:t>3</w:t>
        </w:r>
        <w:r>
          <w:rPr>
            <w:noProof/>
            <w:webHidden/>
          </w:rPr>
          <w:fldChar w:fldCharType="end"/>
        </w:r>
      </w:hyperlink>
    </w:p>
    <w:p w14:paraId="083AD6A6" w14:textId="5C11EF1D" w:rsidR="00D93000" w:rsidRDefault="00D93000">
      <w:pPr>
        <w:pStyle w:val="21"/>
        <w:rPr>
          <w:rFonts w:asciiTheme="minorHAnsi" w:eastAsiaTheme="minorEastAsia" w:hAnsiTheme="minorHAnsi" w:cstheme="minorBidi"/>
          <w:b w:val="0"/>
          <w:noProof/>
          <w:kern w:val="2"/>
          <w:sz w:val="21"/>
        </w:rPr>
      </w:pPr>
      <w:hyperlink w:anchor="_Toc483135320" w:history="1">
        <w:r w:rsidRPr="00516F33">
          <w:rPr>
            <w:rStyle w:val="af0"/>
            <w:noProof/>
          </w:rPr>
          <w:t xml:space="preserve">2.3 </w:t>
        </w:r>
        <w:r w:rsidRPr="00516F33">
          <w:rPr>
            <w:rStyle w:val="af0"/>
            <w:noProof/>
          </w:rPr>
          <w:t>三轴云台工作原理</w:t>
        </w:r>
        <w:r>
          <w:rPr>
            <w:noProof/>
            <w:webHidden/>
          </w:rPr>
          <w:tab/>
        </w:r>
        <w:r>
          <w:rPr>
            <w:noProof/>
            <w:webHidden/>
          </w:rPr>
          <w:fldChar w:fldCharType="begin"/>
        </w:r>
        <w:r>
          <w:rPr>
            <w:noProof/>
            <w:webHidden/>
          </w:rPr>
          <w:instrText xml:space="preserve"> PAGEREF _Toc483135320 \h </w:instrText>
        </w:r>
        <w:r>
          <w:rPr>
            <w:noProof/>
            <w:webHidden/>
          </w:rPr>
        </w:r>
        <w:r>
          <w:rPr>
            <w:noProof/>
            <w:webHidden/>
          </w:rPr>
          <w:fldChar w:fldCharType="separate"/>
        </w:r>
        <w:r>
          <w:rPr>
            <w:noProof/>
            <w:webHidden/>
          </w:rPr>
          <w:t>4</w:t>
        </w:r>
        <w:r>
          <w:rPr>
            <w:noProof/>
            <w:webHidden/>
          </w:rPr>
          <w:fldChar w:fldCharType="end"/>
        </w:r>
      </w:hyperlink>
    </w:p>
    <w:p w14:paraId="54494CD6" w14:textId="48D02715" w:rsidR="00D93000" w:rsidRDefault="00D93000">
      <w:pPr>
        <w:pStyle w:val="11"/>
        <w:rPr>
          <w:rFonts w:asciiTheme="minorHAnsi" w:eastAsiaTheme="minorEastAsia" w:hAnsiTheme="minorHAnsi" w:cstheme="minorBidi"/>
          <w:b w:val="0"/>
          <w:noProof/>
          <w:kern w:val="2"/>
          <w:sz w:val="21"/>
          <w:szCs w:val="22"/>
        </w:rPr>
      </w:pPr>
      <w:hyperlink w:anchor="_Toc483135321" w:history="1">
        <w:r w:rsidRPr="00516F33">
          <w:rPr>
            <w:rStyle w:val="af0"/>
            <w:noProof/>
          </w:rPr>
          <w:t>第</w:t>
        </w:r>
        <w:r w:rsidRPr="00516F33">
          <w:rPr>
            <w:rStyle w:val="af0"/>
            <w:noProof/>
          </w:rPr>
          <w:t>3</w:t>
        </w:r>
        <w:r w:rsidRPr="00516F33">
          <w:rPr>
            <w:rStyle w:val="af0"/>
            <w:noProof/>
          </w:rPr>
          <w:t>章</w:t>
        </w:r>
        <w:r w:rsidRPr="00516F33">
          <w:rPr>
            <w:rStyle w:val="af0"/>
            <w:noProof/>
          </w:rPr>
          <w:t xml:space="preserve"> </w:t>
        </w:r>
        <w:r w:rsidRPr="00516F33">
          <w:rPr>
            <w:rStyle w:val="af0"/>
            <w:noProof/>
          </w:rPr>
          <w:t>系统姿态解算和控制</w:t>
        </w:r>
        <w:r>
          <w:rPr>
            <w:noProof/>
            <w:webHidden/>
          </w:rPr>
          <w:tab/>
        </w:r>
        <w:r>
          <w:rPr>
            <w:noProof/>
            <w:webHidden/>
          </w:rPr>
          <w:fldChar w:fldCharType="begin"/>
        </w:r>
        <w:r>
          <w:rPr>
            <w:noProof/>
            <w:webHidden/>
          </w:rPr>
          <w:instrText xml:space="preserve"> PAGEREF _Toc483135321 \h </w:instrText>
        </w:r>
        <w:r>
          <w:rPr>
            <w:noProof/>
            <w:webHidden/>
          </w:rPr>
        </w:r>
        <w:r>
          <w:rPr>
            <w:noProof/>
            <w:webHidden/>
          </w:rPr>
          <w:fldChar w:fldCharType="separate"/>
        </w:r>
        <w:r>
          <w:rPr>
            <w:noProof/>
            <w:webHidden/>
          </w:rPr>
          <w:t>6</w:t>
        </w:r>
        <w:r>
          <w:rPr>
            <w:noProof/>
            <w:webHidden/>
          </w:rPr>
          <w:fldChar w:fldCharType="end"/>
        </w:r>
      </w:hyperlink>
    </w:p>
    <w:p w14:paraId="1B157FDE" w14:textId="5D8FC977" w:rsidR="00D93000" w:rsidRDefault="00D93000">
      <w:pPr>
        <w:pStyle w:val="21"/>
        <w:rPr>
          <w:rFonts w:asciiTheme="minorHAnsi" w:eastAsiaTheme="minorEastAsia" w:hAnsiTheme="minorHAnsi" w:cstheme="minorBidi"/>
          <w:b w:val="0"/>
          <w:noProof/>
          <w:kern w:val="2"/>
          <w:sz w:val="21"/>
        </w:rPr>
      </w:pPr>
      <w:hyperlink w:anchor="_Toc483135322" w:history="1">
        <w:r w:rsidRPr="00516F33">
          <w:rPr>
            <w:rStyle w:val="af0"/>
            <w:noProof/>
          </w:rPr>
          <w:t xml:space="preserve">3.1 </w:t>
        </w:r>
        <w:r w:rsidRPr="00516F33">
          <w:rPr>
            <w:rStyle w:val="af0"/>
            <w:noProof/>
          </w:rPr>
          <w:t>姿态解算</w:t>
        </w:r>
        <w:r>
          <w:rPr>
            <w:noProof/>
            <w:webHidden/>
          </w:rPr>
          <w:tab/>
        </w:r>
        <w:r>
          <w:rPr>
            <w:noProof/>
            <w:webHidden/>
          </w:rPr>
          <w:fldChar w:fldCharType="begin"/>
        </w:r>
        <w:r>
          <w:rPr>
            <w:noProof/>
            <w:webHidden/>
          </w:rPr>
          <w:instrText xml:space="preserve"> PAGEREF _Toc483135322 \h </w:instrText>
        </w:r>
        <w:r>
          <w:rPr>
            <w:noProof/>
            <w:webHidden/>
          </w:rPr>
        </w:r>
        <w:r>
          <w:rPr>
            <w:noProof/>
            <w:webHidden/>
          </w:rPr>
          <w:fldChar w:fldCharType="separate"/>
        </w:r>
        <w:r>
          <w:rPr>
            <w:noProof/>
            <w:webHidden/>
          </w:rPr>
          <w:t>6</w:t>
        </w:r>
        <w:r>
          <w:rPr>
            <w:noProof/>
            <w:webHidden/>
          </w:rPr>
          <w:fldChar w:fldCharType="end"/>
        </w:r>
      </w:hyperlink>
    </w:p>
    <w:p w14:paraId="22D71E20" w14:textId="2FAC74A9"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23" w:history="1">
        <w:r w:rsidRPr="00516F33">
          <w:rPr>
            <w:rStyle w:val="af0"/>
            <w:noProof/>
          </w:rPr>
          <w:t xml:space="preserve">3.1.1 </w:t>
        </w:r>
        <w:r w:rsidRPr="00516F33">
          <w:rPr>
            <w:rStyle w:val="af0"/>
            <w:noProof/>
          </w:rPr>
          <w:t>惯性测量单元</w:t>
        </w:r>
        <w:r>
          <w:rPr>
            <w:noProof/>
            <w:webHidden/>
          </w:rPr>
          <w:tab/>
        </w:r>
        <w:r>
          <w:rPr>
            <w:noProof/>
            <w:webHidden/>
          </w:rPr>
          <w:fldChar w:fldCharType="begin"/>
        </w:r>
        <w:r>
          <w:rPr>
            <w:noProof/>
            <w:webHidden/>
          </w:rPr>
          <w:instrText xml:space="preserve"> PAGEREF _Toc483135323 \h </w:instrText>
        </w:r>
        <w:r>
          <w:rPr>
            <w:noProof/>
            <w:webHidden/>
          </w:rPr>
        </w:r>
        <w:r>
          <w:rPr>
            <w:noProof/>
            <w:webHidden/>
          </w:rPr>
          <w:fldChar w:fldCharType="separate"/>
        </w:r>
        <w:r>
          <w:rPr>
            <w:noProof/>
            <w:webHidden/>
          </w:rPr>
          <w:t>6</w:t>
        </w:r>
        <w:r>
          <w:rPr>
            <w:noProof/>
            <w:webHidden/>
          </w:rPr>
          <w:fldChar w:fldCharType="end"/>
        </w:r>
      </w:hyperlink>
    </w:p>
    <w:p w14:paraId="31AB6720" w14:textId="7F1F24AA"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24" w:history="1">
        <w:r w:rsidRPr="00516F33">
          <w:rPr>
            <w:rStyle w:val="af0"/>
            <w:noProof/>
          </w:rPr>
          <w:t xml:space="preserve">3.1.2 </w:t>
        </w:r>
        <w:r w:rsidRPr="00516F33">
          <w:rPr>
            <w:rStyle w:val="af0"/>
            <w:noProof/>
          </w:rPr>
          <w:t>参考坐标系</w:t>
        </w:r>
        <w:r>
          <w:rPr>
            <w:noProof/>
            <w:webHidden/>
          </w:rPr>
          <w:tab/>
        </w:r>
        <w:r>
          <w:rPr>
            <w:noProof/>
            <w:webHidden/>
          </w:rPr>
          <w:fldChar w:fldCharType="begin"/>
        </w:r>
        <w:r>
          <w:rPr>
            <w:noProof/>
            <w:webHidden/>
          </w:rPr>
          <w:instrText xml:space="preserve"> PAGEREF _Toc483135324 \h </w:instrText>
        </w:r>
        <w:r>
          <w:rPr>
            <w:noProof/>
            <w:webHidden/>
          </w:rPr>
        </w:r>
        <w:r>
          <w:rPr>
            <w:noProof/>
            <w:webHidden/>
          </w:rPr>
          <w:fldChar w:fldCharType="separate"/>
        </w:r>
        <w:r>
          <w:rPr>
            <w:noProof/>
            <w:webHidden/>
          </w:rPr>
          <w:t>8</w:t>
        </w:r>
        <w:r>
          <w:rPr>
            <w:noProof/>
            <w:webHidden/>
          </w:rPr>
          <w:fldChar w:fldCharType="end"/>
        </w:r>
      </w:hyperlink>
    </w:p>
    <w:p w14:paraId="17A004A1" w14:textId="6BE90856"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25" w:history="1">
        <w:r w:rsidRPr="00516F33">
          <w:rPr>
            <w:rStyle w:val="af0"/>
            <w:noProof/>
          </w:rPr>
          <w:t xml:space="preserve">3.1.3 </w:t>
        </w:r>
        <w:r w:rsidRPr="00516F33">
          <w:rPr>
            <w:rStyle w:val="af0"/>
            <w:noProof/>
          </w:rPr>
          <w:t>姿态解算算法</w:t>
        </w:r>
        <w:r>
          <w:rPr>
            <w:noProof/>
            <w:webHidden/>
          </w:rPr>
          <w:tab/>
        </w:r>
        <w:r>
          <w:rPr>
            <w:noProof/>
            <w:webHidden/>
          </w:rPr>
          <w:fldChar w:fldCharType="begin"/>
        </w:r>
        <w:r>
          <w:rPr>
            <w:noProof/>
            <w:webHidden/>
          </w:rPr>
          <w:instrText xml:space="preserve"> PAGEREF _Toc483135325 \h </w:instrText>
        </w:r>
        <w:r>
          <w:rPr>
            <w:noProof/>
            <w:webHidden/>
          </w:rPr>
        </w:r>
        <w:r>
          <w:rPr>
            <w:noProof/>
            <w:webHidden/>
          </w:rPr>
          <w:fldChar w:fldCharType="separate"/>
        </w:r>
        <w:r>
          <w:rPr>
            <w:noProof/>
            <w:webHidden/>
          </w:rPr>
          <w:t>8</w:t>
        </w:r>
        <w:r>
          <w:rPr>
            <w:noProof/>
            <w:webHidden/>
          </w:rPr>
          <w:fldChar w:fldCharType="end"/>
        </w:r>
      </w:hyperlink>
    </w:p>
    <w:p w14:paraId="70DE4B55" w14:textId="0F13804A" w:rsidR="00D93000" w:rsidRDefault="00D93000">
      <w:pPr>
        <w:pStyle w:val="21"/>
        <w:rPr>
          <w:rFonts w:asciiTheme="minorHAnsi" w:eastAsiaTheme="minorEastAsia" w:hAnsiTheme="minorHAnsi" w:cstheme="minorBidi"/>
          <w:b w:val="0"/>
          <w:noProof/>
          <w:kern w:val="2"/>
          <w:sz w:val="21"/>
        </w:rPr>
      </w:pPr>
      <w:hyperlink w:anchor="_Toc483135326" w:history="1">
        <w:r w:rsidRPr="00516F33">
          <w:rPr>
            <w:rStyle w:val="af0"/>
            <w:noProof/>
          </w:rPr>
          <w:t xml:space="preserve">3.2 </w:t>
        </w:r>
        <w:r w:rsidRPr="00516F33">
          <w:rPr>
            <w:rStyle w:val="af0"/>
            <w:noProof/>
          </w:rPr>
          <w:t>姿态控制</w:t>
        </w:r>
        <w:r>
          <w:rPr>
            <w:noProof/>
            <w:webHidden/>
          </w:rPr>
          <w:tab/>
        </w:r>
        <w:r>
          <w:rPr>
            <w:noProof/>
            <w:webHidden/>
          </w:rPr>
          <w:fldChar w:fldCharType="begin"/>
        </w:r>
        <w:r>
          <w:rPr>
            <w:noProof/>
            <w:webHidden/>
          </w:rPr>
          <w:instrText xml:space="preserve"> PAGEREF _Toc483135326 \h </w:instrText>
        </w:r>
        <w:r>
          <w:rPr>
            <w:noProof/>
            <w:webHidden/>
          </w:rPr>
        </w:r>
        <w:r>
          <w:rPr>
            <w:noProof/>
            <w:webHidden/>
          </w:rPr>
          <w:fldChar w:fldCharType="separate"/>
        </w:r>
        <w:r>
          <w:rPr>
            <w:noProof/>
            <w:webHidden/>
          </w:rPr>
          <w:t>10</w:t>
        </w:r>
        <w:r>
          <w:rPr>
            <w:noProof/>
            <w:webHidden/>
          </w:rPr>
          <w:fldChar w:fldCharType="end"/>
        </w:r>
      </w:hyperlink>
    </w:p>
    <w:p w14:paraId="1AFCFA96" w14:textId="12D6AEF9" w:rsidR="00D93000" w:rsidRDefault="00D93000" w:rsidP="00D93000">
      <w:pPr>
        <w:pStyle w:val="31"/>
        <w:tabs>
          <w:tab w:val="right" w:leader="dot" w:pos="8296"/>
        </w:tabs>
        <w:wordWrap w:val="0"/>
        <w:rPr>
          <w:rFonts w:asciiTheme="minorHAnsi" w:eastAsiaTheme="minorEastAsia" w:hAnsiTheme="minorHAnsi" w:cstheme="minorBidi"/>
          <w:b w:val="0"/>
          <w:noProof/>
          <w:kern w:val="2"/>
          <w:sz w:val="21"/>
        </w:rPr>
      </w:pPr>
      <w:hyperlink w:anchor="_Toc483135327" w:history="1">
        <w:r w:rsidRPr="00516F33">
          <w:rPr>
            <w:rStyle w:val="af0"/>
            <w:noProof/>
          </w:rPr>
          <w:t>3.2.1 PID</w:t>
        </w:r>
        <w:r w:rsidRPr="00516F33">
          <w:rPr>
            <w:rStyle w:val="af0"/>
            <w:noProof/>
          </w:rPr>
          <w:t>控制算法</w:t>
        </w:r>
        <w:r>
          <w:rPr>
            <w:noProof/>
            <w:webHidden/>
          </w:rPr>
          <w:tab/>
        </w:r>
        <w:r>
          <w:rPr>
            <w:noProof/>
            <w:webHidden/>
          </w:rPr>
          <w:fldChar w:fldCharType="begin"/>
        </w:r>
        <w:r>
          <w:rPr>
            <w:noProof/>
            <w:webHidden/>
          </w:rPr>
          <w:instrText xml:space="preserve"> PAGEREF _Toc483135327 \h </w:instrText>
        </w:r>
        <w:r>
          <w:rPr>
            <w:noProof/>
            <w:webHidden/>
          </w:rPr>
        </w:r>
        <w:r>
          <w:rPr>
            <w:noProof/>
            <w:webHidden/>
          </w:rPr>
          <w:fldChar w:fldCharType="separate"/>
        </w:r>
        <w:r>
          <w:rPr>
            <w:noProof/>
            <w:webHidden/>
          </w:rPr>
          <w:t>10</w:t>
        </w:r>
        <w:r>
          <w:rPr>
            <w:noProof/>
            <w:webHidden/>
          </w:rPr>
          <w:fldChar w:fldCharType="end"/>
        </w:r>
      </w:hyperlink>
    </w:p>
    <w:p w14:paraId="762605F6" w14:textId="17426E53"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28" w:history="1">
        <w:r w:rsidRPr="00516F33">
          <w:rPr>
            <w:rStyle w:val="af0"/>
            <w:noProof/>
          </w:rPr>
          <w:t xml:space="preserve">3.2.2 </w:t>
        </w:r>
        <w:r w:rsidRPr="00516F33">
          <w:rPr>
            <w:rStyle w:val="af0"/>
            <w:noProof/>
          </w:rPr>
          <w:t>姿态控制量</w:t>
        </w:r>
        <w:r>
          <w:rPr>
            <w:noProof/>
            <w:webHidden/>
          </w:rPr>
          <w:tab/>
        </w:r>
        <w:r>
          <w:rPr>
            <w:noProof/>
            <w:webHidden/>
          </w:rPr>
          <w:fldChar w:fldCharType="begin"/>
        </w:r>
        <w:r>
          <w:rPr>
            <w:noProof/>
            <w:webHidden/>
          </w:rPr>
          <w:instrText xml:space="preserve"> PAGEREF _Toc483135328 \h </w:instrText>
        </w:r>
        <w:r>
          <w:rPr>
            <w:noProof/>
            <w:webHidden/>
          </w:rPr>
        </w:r>
        <w:r>
          <w:rPr>
            <w:noProof/>
            <w:webHidden/>
          </w:rPr>
          <w:fldChar w:fldCharType="separate"/>
        </w:r>
        <w:r>
          <w:rPr>
            <w:noProof/>
            <w:webHidden/>
          </w:rPr>
          <w:t>11</w:t>
        </w:r>
        <w:r>
          <w:rPr>
            <w:noProof/>
            <w:webHidden/>
          </w:rPr>
          <w:fldChar w:fldCharType="end"/>
        </w:r>
      </w:hyperlink>
    </w:p>
    <w:p w14:paraId="2BBF946C" w14:textId="6C8CFA7B" w:rsidR="00D93000" w:rsidRDefault="00D93000">
      <w:pPr>
        <w:pStyle w:val="11"/>
        <w:rPr>
          <w:rFonts w:asciiTheme="minorHAnsi" w:eastAsiaTheme="minorEastAsia" w:hAnsiTheme="minorHAnsi" w:cstheme="minorBidi"/>
          <w:b w:val="0"/>
          <w:noProof/>
          <w:kern w:val="2"/>
          <w:sz w:val="21"/>
          <w:szCs w:val="22"/>
        </w:rPr>
      </w:pPr>
      <w:hyperlink w:anchor="_Toc483135329" w:history="1">
        <w:r w:rsidRPr="00516F33">
          <w:rPr>
            <w:rStyle w:val="af0"/>
            <w:noProof/>
          </w:rPr>
          <w:t>第</w:t>
        </w:r>
        <w:r w:rsidRPr="00516F33">
          <w:rPr>
            <w:rStyle w:val="af0"/>
            <w:noProof/>
          </w:rPr>
          <w:t>4</w:t>
        </w:r>
        <w:r w:rsidRPr="00516F33">
          <w:rPr>
            <w:rStyle w:val="af0"/>
            <w:noProof/>
          </w:rPr>
          <w:t>章</w:t>
        </w:r>
        <w:r w:rsidRPr="00516F33">
          <w:rPr>
            <w:rStyle w:val="af0"/>
            <w:noProof/>
          </w:rPr>
          <w:t xml:space="preserve"> </w:t>
        </w:r>
        <w:r w:rsidRPr="00516F33">
          <w:rPr>
            <w:rStyle w:val="af0"/>
            <w:noProof/>
          </w:rPr>
          <w:t>三相无刷直流电机控制</w:t>
        </w:r>
        <w:r>
          <w:rPr>
            <w:noProof/>
            <w:webHidden/>
          </w:rPr>
          <w:tab/>
        </w:r>
        <w:r>
          <w:rPr>
            <w:noProof/>
            <w:webHidden/>
          </w:rPr>
          <w:fldChar w:fldCharType="begin"/>
        </w:r>
        <w:r>
          <w:rPr>
            <w:noProof/>
            <w:webHidden/>
          </w:rPr>
          <w:instrText xml:space="preserve"> PAGEREF _Toc483135329 \h </w:instrText>
        </w:r>
        <w:r>
          <w:rPr>
            <w:noProof/>
            <w:webHidden/>
          </w:rPr>
        </w:r>
        <w:r>
          <w:rPr>
            <w:noProof/>
            <w:webHidden/>
          </w:rPr>
          <w:fldChar w:fldCharType="separate"/>
        </w:r>
        <w:r>
          <w:rPr>
            <w:noProof/>
            <w:webHidden/>
          </w:rPr>
          <w:t>13</w:t>
        </w:r>
        <w:r>
          <w:rPr>
            <w:noProof/>
            <w:webHidden/>
          </w:rPr>
          <w:fldChar w:fldCharType="end"/>
        </w:r>
      </w:hyperlink>
    </w:p>
    <w:p w14:paraId="6FADB5FE" w14:textId="3547A90D" w:rsidR="00D93000" w:rsidRDefault="00D93000">
      <w:pPr>
        <w:pStyle w:val="21"/>
        <w:rPr>
          <w:rFonts w:asciiTheme="minorHAnsi" w:eastAsiaTheme="minorEastAsia" w:hAnsiTheme="minorHAnsi" w:cstheme="minorBidi"/>
          <w:b w:val="0"/>
          <w:noProof/>
          <w:kern w:val="2"/>
          <w:sz w:val="21"/>
        </w:rPr>
      </w:pPr>
      <w:hyperlink w:anchor="_Toc483135330" w:history="1">
        <w:r w:rsidRPr="00516F33">
          <w:rPr>
            <w:rStyle w:val="af0"/>
            <w:noProof/>
          </w:rPr>
          <w:t xml:space="preserve">4.1 </w:t>
        </w:r>
        <w:r w:rsidRPr="00516F33">
          <w:rPr>
            <w:rStyle w:val="af0"/>
            <w:noProof/>
          </w:rPr>
          <w:t>无刷电机</w:t>
        </w:r>
        <w:r>
          <w:rPr>
            <w:noProof/>
            <w:webHidden/>
          </w:rPr>
          <w:tab/>
        </w:r>
        <w:r>
          <w:rPr>
            <w:noProof/>
            <w:webHidden/>
          </w:rPr>
          <w:fldChar w:fldCharType="begin"/>
        </w:r>
        <w:r>
          <w:rPr>
            <w:noProof/>
            <w:webHidden/>
          </w:rPr>
          <w:instrText xml:space="preserve"> PAGEREF _Toc483135330 \h </w:instrText>
        </w:r>
        <w:r>
          <w:rPr>
            <w:noProof/>
            <w:webHidden/>
          </w:rPr>
        </w:r>
        <w:r>
          <w:rPr>
            <w:noProof/>
            <w:webHidden/>
          </w:rPr>
          <w:fldChar w:fldCharType="separate"/>
        </w:r>
        <w:r>
          <w:rPr>
            <w:noProof/>
            <w:webHidden/>
          </w:rPr>
          <w:t>13</w:t>
        </w:r>
        <w:r>
          <w:rPr>
            <w:noProof/>
            <w:webHidden/>
          </w:rPr>
          <w:fldChar w:fldCharType="end"/>
        </w:r>
      </w:hyperlink>
    </w:p>
    <w:p w14:paraId="762BCB67" w14:textId="37F28F63"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31" w:history="1">
        <w:r w:rsidRPr="00516F33">
          <w:rPr>
            <w:rStyle w:val="af0"/>
            <w:noProof/>
          </w:rPr>
          <w:t xml:space="preserve">4.1.1 </w:t>
        </w:r>
        <w:r w:rsidRPr="00516F33">
          <w:rPr>
            <w:rStyle w:val="af0"/>
            <w:noProof/>
          </w:rPr>
          <w:t>工作原理</w:t>
        </w:r>
        <w:r>
          <w:rPr>
            <w:noProof/>
            <w:webHidden/>
          </w:rPr>
          <w:tab/>
        </w:r>
        <w:r>
          <w:rPr>
            <w:noProof/>
            <w:webHidden/>
          </w:rPr>
          <w:fldChar w:fldCharType="begin"/>
        </w:r>
        <w:r>
          <w:rPr>
            <w:noProof/>
            <w:webHidden/>
          </w:rPr>
          <w:instrText xml:space="preserve"> PAGEREF _Toc483135331 \h </w:instrText>
        </w:r>
        <w:r>
          <w:rPr>
            <w:noProof/>
            <w:webHidden/>
          </w:rPr>
        </w:r>
        <w:r>
          <w:rPr>
            <w:noProof/>
            <w:webHidden/>
          </w:rPr>
          <w:fldChar w:fldCharType="separate"/>
        </w:r>
        <w:r>
          <w:rPr>
            <w:noProof/>
            <w:webHidden/>
          </w:rPr>
          <w:t>13</w:t>
        </w:r>
        <w:r>
          <w:rPr>
            <w:noProof/>
            <w:webHidden/>
          </w:rPr>
          <w:fldChar w:fldCharType="end"/>
        </w:r>
      </w:hyperlink>
    </w:p>
    <w:p w14:paraId="0927319F" w14:textId="70B29058"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32" w:history="1">
        <w:r w:rsidRPr="00516F33">
          <w:rPr>
            <w:rStyle w:val="af0"/>
            <w:noProof/>
          </w:rPr>
          <w:t xml:space="preserve">4.1.2 </w:t>
        </w:r>
        <w:r w:rsidRPr="00516F33">
          <w:rPr>
            <w:rStyle w:val="af0"/>
            <w:noProof/>
          </w:rPr>
          <w:t>控制方法</w:t>
        </w:r>
        <w:r>
          <w:rPr>
            <w:noProof/>
            <w:webHidden/>
          </w:rPr>
          <w:tab/>
        </w:r>
        <w:r>
          <w:rPr>
            <w:noProof/>
            <w:webHidden/>
          </w:rPr>
          <w:fldChar w:fldCharType="begin"/>
        </w:r>
        <w:r>
          <w:rPr>
            <w:noProof/>
            <w:webHidden/>
          </w:rPr>
          <w:instrText xml:space="preserve"> PAGEREF _Toc483135332 \h </w:instrText>
        </w:r>
        <w:r>
          <w:rPr>
            <w:noProof/>
            <w:webHidden/>
          </w:rPr>
        </w:r>
        <w:r>
          <w:rPr>
            <w:noProof/>
            <w:webHidden/>
          </w:rPr>
          <w:fldChar w:fldCharType="separate"/>
        </w:r>
        <w:r>
          <w:rPr>
            <w:noProof/>
            <w:webHidden/>
          </w:rPr>
          <w:t>15</w:t>
        </w:r>
        <w:r>
          <w:rPr>
            <w:noProof/>
            <w:webHidden/>
          </w:rPr>
          <w:fldChar w:fldCharType="end"/>
        </w:r>
      </w:hyperlink>
    </w:p>
    <w:p w14:paraId="3FA75656" w14:textId="0B5129A0" w:rsidR="00D93000" w:rsidRDefault="00D93000">
      <w:pPr>
        <w:pStyle w:val="21"/>
        <w:rPr>
          <w:rFonts w:asciiTheme="minorHAnsi" w:eastAsiaTheme="minorEastAsia" w:hAnsiTheme="minorHAnsi" w:cstheme="minorBidi"/>
          <w:b w:val="0"/>
          <w:noProof/>
          <w:kern w:val="2"/>
          <w:sz w:val="21"/>
        </w:rPr>
      </w:pPr>
      <w:hyperlink w:anchor="_Toc483135333" w:history="1">
        <w:r w:rsidRPr="00516F33">
          <w:rPr>
            <w:rStyle w:val="af0"/>
            <w:noProof/>
          </w:rPr>
          <w:t xml:space="preserve">4.2 </w:t>
        </w:r>
        <w:r w:rsidRPr="00516F33">
          <w:rPr>
            <w:rStyle w:val="af0"/>
            <w:noProof/>
          </w:rPr>
          <w:t>手控输入</w:t>
        </w:r>
        <w:r>
          <w:rPr>
            <w:noProof/>
            <w:webHidden/>
          </w:rPr>
          <w:tab/>
        </w:r>
        <w:r>
          <w:rPr>
            <w:noProof/>
            <w:webHidden/>
          </w:rPr>
          <w:fldChar w:fldCharType="begin"/>
        </w:r>
        <w:r>
          <w:rPr>
            <w:noProof/>
            <w:webHidden/>
          </w:rPr>
          <w:instrText xml:space="preserve"> PAGEREF _Toc483135333 \h </w:instrText>
        </w:r>
        <w:r>
          <w:rPr>
            <w:noProof/>
            <w:webHidden/>
          </w:rPr>
        </w:r>
        <w:r>
          <w:rPr>
            <w:noProof/>
            <w:webHidden/>
          </w:rPr>
          <w:fldChar w:fldCharType="separate"/>
        </w:r>
        <w:r>
          <w:rPr>
            <w:noProof/>
            <w:webHidden/>
          </w:rPr>
          <w:t>16</w:t>
        </w:r>
        <w:r>
          <w:rPr>
            <w:noProof/>
            <w:webHidden/>
          </w:rPr>
          <w:fldChar w:fldCharType="end"/>
        </w:r>
      </w:hyperlink>
    </w:p>
    <w:p w14:paraId="11A7F637" w14:textId="0CB22549"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34" w:history="1">
        <w:r w:rsidRPr="00516F33">
          <w:rPr>
            <w:rStyle w:val="af0"/>
            <w:noProof/>
          </w:rPr>
          <w:t xml:space="preserve">4.2.1 </w:t>
        </w:r>
        <w:r w:rsidRPr="00516F33">
          <w:rPr>
            <w:rStyle w:val="af0"/>
            <w:noProof/>
          </w:rPr>
          <w:t>双轴按键摇杆模块</w:t>
        </w:r>
        <w:r>
          <w:rPr>
            <w:noProof/>
            <w:webHidden/>
          </w:rPr>
          <w:tab/>
        </w:r>
        <w:r>
          <w:rPr>
            <w:noProof/>
            <w:webHidden/>
          </w:rPr>
          <w:fldChar w:fldCharType="begin"/>
        </w:r>
        <w:r>
          <w:rPr>
            <w:noProof/>
            <w:webHidden/>
          </w:rPr>
          <w:instrText xml:space="preserve"> PAGEREF _Toc483135334 \h </w:instrText>
        </w:r>
        <w:r>
          <w:rPr>
            <w:noProof/>
            <w:webHidden/>
          </w:rPr>
        </w:r>
        <w:r>
          <w:rPr>
            <w:noProof/>
            <w:webHidden/>
          </w:rPr>
          <w:fldChar w:fldCharType="separate"/>
        </w:r>
        <w:r>
          <w:rPr>
            <w:noProof/>
            <w:webHidden/>
          </w:rPr>
          <w:t>16</w:t>
        </w:r>
        <w:r>
          <w:rPr>
            <w:noProof/>
            <w:webHidden/>
          </w:rPr>
          <w:fldChar w:fldCharType="end"/>
        </w:r>
      </w:hyperlink>
    </w:p>
    <w:p w14:paraId="739D4EB4" w14:textId="0C088549"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35" w:history="1">
        <w:r w:rsidRPr="00516F33">
          <w:rPr>
            <w:rStyle w:val="af0"/>
            <w:noProof/>
          </w:rPr>
          <w:t xml:space="preserve">4.2.2 </w:t>
        </w:r>
        <w:r w:rsidRPr="00516F33">
          <w:rPr>
            <w:rStyle w:val="af0"/>
            <w:noProof/>
          </w:rPr>
          <w:t>基本功能与实现方式</w:t>
        </w:r>
        <w:r>
          <w:rPr>
            <w:noProof/>
            <w:webHidden/>
          </w:rPr>
          <w:tab/>
        </w:r>
        <w:r>
          <w:rPr>
            <w:noProof/>
            <w:webHidden/>
          </w:rPr>
          <w:fldChar w:fldCharType="begin"/>
        </w:r>
        <w:r>
          <w:rPr>
            <w:noProof/>
            <w:webHidden/>
          </w:rPr>
          <w:instrText xml:space="preserve"> PAGEREF _Toc483135335 \h </w:instrText>
        </w:r>
        <w:r>
          <w:rPr>
            <w:noProof/>
            <w:webHidden/>
          </w:rPr>
        </w:r>
        <w:r>
          <w:rPr>
            <w:noProof/>
            <w:webHidden/>
          </w:rPr>
          <w:fldChar w:fldCharType="separate"/>
        </w:r>
        <w:r>
          <w:rPr>
            <w:noProof/>
            <w:webHidden/>
          </w:rPr>
          <w:t>16</w:t>
        </w:r>
        <w:r>
          <w:rPr>
            <w:noProof/>
            <w:webHidden/>
          </w:rPr>
          <w:fldChar w:fldCharType="end"/>
        </w:r>
      </w:hyperlink>
    </w:p>
    <w:p w14:paraId="74E14E77" w14:textId="05F08279" w:rsidR="00D93000" w:rsidRDefault="00D93000">
      <w:pPr>
        <w:pStyle w:val="21"/>
        <w:rPr>
          <w:rFonts w:asciiTheme="minorHAnsi" w:eastAsiaTheme="minorEastAsia" w:hAnsiTheme="minorHAnsi" w:cstheme="minorBidi"/>
          <w:b w:val="0"/>
          <w:noProof/>
          <w:kern w:val="2"/>
          <w:sz w:val="21"/>
        </w:rPr>
      </w:pPr>
      <w:hyperlink w:anchor="_Toc483135336" w:history="1">
        <w:r w:rsidRPr="00516F33">
          <w:rPr>
            <w:rStyle w:val="af0"/>
            <w:noProof/>
          </w:rPr>
          <w:t xml:space="preserve">4.3 </w:t>
        </w:r>
        <w:r w:rsidRPr="00516F33">
          <w:rPr>
            <w:rStyle w:val="af0"/>
            <w:noProof/>
          </w:rPr>
          <w:t>电源管理</w:t>
        </w:r>
        <w:r>
          <w:rPr>
            <w:noProof/>
            <w:webHidden/>
          </w:rPr>
          <w:tab/>
        </w:r>
        <w:r>
          <w:rPr>
            <w:noProof/>
            <w:webHidden/>
          </w:rPr>
          <w:fldChar w:fldCharType="begin"/>
        </w:r>
        <w:r>
          <w:rPr>
            <w:noProof/>
            <w:webHidden/>
          </w:rPr>
          <w:instrText xml:space="preserve"> PAGEREF _Toc483135336 \h </w:instrText>
        </w:r>
        <w:r>
          <w:rPr>
            <w:noProof/>
            <w:webHidden/>
          </w:rPr>
        </w:r>
        <w:r>
          <w:rPr>
            <w:noProof/>
            <w:webHidden/>
          </w:rPr>
          <w:fldChar w:fldCharType="separate"/>
        </w:r>
        <w:r>
          <w:rPr>
            <w:noProof/>
            <w:webHidden/>
          </w:rPr>
          <w:t>17</w:t>
        </w:r>
        <w:r>
          <w:rPr>
            <w:noProof/>
            <w:webHidden/>
          </w:rPr>
          <w:fldChar w:fldCharType="end"/>
        </w:r>
      </w:hyperlink>
    </w:p>
    <w:p w14:paraId="028C2DD6" w14:textId="0EB43003"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37" w:history="1">
        <w:r w:rsidRPr="00516F33">
          <w:rPr>
            <w:rStyle w:val="af0"/>
            <w:noProof/>
          </w:rPr>
          <w:t xml:space="preserve">4.3.1 </w:t>
        </w:r>
        <w:r w:rsidRPr="00516F33">
          <w:rPr>
            <w:rStyle w:val="af0"/>
            <w:noProof/>
          </w:rPr>
          <w:t>锂离子电池简介</w:t>
        </w:r>
        <w:r>
          <w:rPr>
            <w:noProof/>
            <w:webHidden/>
          </w:rPr>
          <w:tab/>
        </w:r>
        <w:r>
          <w:rPr>
            <w:noProof/>
            <w:webHidden/>
          </w:rPr>
          <w:fldChar w:fldCharType="begin"/>
        </w:r>
        <w:r>
          <w:rPr>
            <w:noProof/>
            <w:webHidden/>
          </w:rPr>
          <w:instrText xml:space="preserve"> PAGEREF _Toc483135337 \h </w:instrText>
        </w:r>
        <w:r>
          <w:rPr>
            <w:noProof/>
            <w:webHidden/>
          </w:rPr>
        </w:r>
        <w:r>
          <w:rPr>
            <w:noProof/>
            <w:webHidden/>
          </w:rPr>
          <w:fldChar w:fldCharType="separate"/>
        </w:r>
        <w:r>
          <w:rPr>
            <w:noProof/>
            <w:webHidden/>
          </w:rPr>
          <w:t>17</w:t>
        </w:r>
        <w:r>
          <w:rPr>
            <w:noProof/>
            <w:webHidden/>
          </w:rPr>
          <w:fldChar w:fldCharType="end"/>
        </w:r>
      </w:hyperlink>
    </w:p>
    <w:p w14:paraId="56C70EEE" w14:textId="2BB3CF65"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38" w:history="1">
        <w:r w:rsidRPr="00516F33">
          <w:rPr>
            <w:rStyle w:val="af0"/>
            <w:noProof/>
          </w:rPr>
          <w:t xml:space="preserve">4.3.2 </w:t>
        </w:r>
        <w:r w:rsidRPr="00516F33">
          <w:rPr>
            <w:rStyle w:val="af0"/>
            <w:noProof/>
          </w:rPr>
          <w:t>电池电压采集</w:t>
        </w:r>
        <w:r>
          <w:rPr>
            <w:noProof/>
            <w:webHidden/>
          </w:rPr>
          <w:tab/>
        </w:r>
        <w:r>
          <w:rPr>
            <w:noProof/>
            <w:webHidden/>
          </w:rPr>
          <w:fldChar w:fldCharType="begin"/>
        </w:r>
        <w:r>
          <w:rPr>
            <w:noProof/>
            <w:webHidden/>
          </w:rPr>
          <w:instrText xml:space="preserve"> PAGEREF _Toc483135338 \h </w:instrText>
        </w:r>
        <w:r>
          <w:rPr>
            <w:noProof/>
            <w:webHidden/>
          </w:rPr>
        </w:r>
        <w:r>
          <w:rPr>
            <w:noProof/>
            <w:webHidden/>
          </w:rPr>
          <w:fldChar w:fldCharType="separate"/>
        </w:r>
        <w:r>
          <w:rPr>
            <w:noProof/>
            <w:webHidden/>
          </w:rPr>
          <w:t>17</w:t>
        </w:r>
        <w:r>
          <w:rPr>
            <w:noProof/>
            <w:webHidden/>
          </w:rPr>
          <w:fldChar w:fldCharType="end"/>
        </w:r>
      </w:hyperlink>
    </w:p>
    <w:p w14:paraId="2D94B667" w14:textId="28BC39B1"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39" w:history="1">
        <w:r w:rsidRPr="00516F33">
          <w:rPr>
            <w:rStyle w:val="af0"/>
            <w:noProof/>
          </w:rPr>
          <w:t xml:space="preserve">4.3.3 </w:t>
        </w:r>
        <w:r w:rsidRPr="00516F33">
          <w:rPr>
            <w:rStyle w:val="af0"/>
            <w:noProof/>
          </w:rPr>
          <w:t>电池电压管理</w:t>
        </w:r>
        <w:r>
          <w:rPr>
            <w:noProof/>
            <w:webHidden/>
          </w:rPr>
          <w:tab/>
        </w:r>
        <w:r>
          <w:rPr>
            <w:noProof/>
            <w:webHidden/>
          </w:rPr>
          <w:fldChar w:fldCharType="begin"/>
        </w:r>
        <w:r>
          <w:rPr>
            <w:noProof/>
            <w:webHidden/>
          </w:rPr>
          <w:instrText xml:space="preserve"> PAGEREF _Toc483135339 \h </w:instrText>
        </w:r>
        <w:r>
          <w:rPr>
            <w:noProof/>
            <w:webHidden/>
          </w:rPr>
        </w:r>
        <w:r>
          <w:rPr>
            <w:noProof/>
            <w:webHidden/>
          </w:rPr>
          <w:fldChar w:fldCharType="separate"/>
        </w:r>
        <w:r>
          <w:rPr>
            <w:noProof/>
            <w:webHidden/>
          </w:rPr>
          <w:t>18</w:t>
        </w:r>
        <w:r>
          <w:rPr>
            <w:noProof/>
            <w:webHidden/>
          </w:rPr>
          <w:fldChar w:fldCharType="end"/>
        </w:r>
      </w:hyperlink>
    </w:p>
    <w:p w14:paraId="3D265427" w14:textId="296E7E05" w:rsidR="00D93000" w:rsidRDefault="00D93000">
      <w:pPr>
        <w:pStyle w:val="11"/>
        <w:rPr>
          <w:rFonts w:asciiTheme="minorHAnsi" w:eastAsiaTheme="minorEastAsia" w:hAnsiTheme="minorHAnsi" w:cstheme="minorBidi"/>
          <w:b w:val="0"/>
          <w:noProof/>
          <w:kern w:val="2"/>
          <w:sz w:val="21"/>
          <w:szCs w:val="22"/>
        </w:rPr>
      </w:pPr>
      <w:hyperlink w:anchor="_Toc483135340" w:history="1">
        <w:r w:rsidRPr="00516F33">
          <w:rPr>
            <w:rStyle w:val="af0"/>
            <w:noProof/>
          </w:rPr>
          <w:t>第</w:t>
        </w:r>
        <w:r w:rsidRPr="00516F33">
          <w:rPr>
            <w:rStyle w:val="af0"/>
            <w:noProof/>
          </w:rPr>
          <w:t>5</w:t>
        </w:r>
        <w:r w:rsidRPr="00516F33">
          <w:rPr>
            <w:rStyle w:val="af0"/>
            <w:noProof/>
          </w:rPr>
          <w:t>章</w:t>
        </w:r>
        <w:r w:rsidRPr="00516F33">
          <w:rPr>
            <w:rStyle w:val="af0"/>
            <w:rFonts w:ascii="宋体" w:hAnsi="宋体"/>
            <w:noProof/>
          </w:rPr>
          <w:t xml:space="preserve"> </w:t>
        </w:r>
        <w:r w:rsidRPr="00516F33">
          <w:rPr>
            <w:rStyle w:val="af0"/>
            <w:rFonts w:ascii="宋体" w:hAnsi="宋体"/>
            <w:noProof/>
          </w:rPr>
          <w:t>云台结构设计</w:t>
        </w:r>
        <w:r>
          <w:rPr>
            <w:noProof/>
            <w:webHidden/>
          </w:rPr>
          <w:tab/>
        </w:r>
        <w:r>
          <w:rPr>
            <w:noProof/>
            <w:webHidden/>
          </w:rPr>
          <w:fldChar w:fldCharType="begin"/>
        </w:r>
        <w:r>
          <w:rPr>
            <w:noProof/>
            <w:webHidden/>
          </w:rPr>
          <w:instrText xml:space="preserve"> PAGEREF _Toc483135340 \h </w:instrText>
        </w:r>
        <w:r>
          <w:rPr>
            <w:noProof/>
            <w:webHidden/>
          </w:rPr>
        </w:r>
        <w:r>
          <w:rPr>
            <w:noProof/>
            <w:webHidden/>
          </w:rPr>
          <w:fldChar w:fldCharType="separate"/>
        </w:r>
        <w:r>
          <w:rPr>
            <w:noProof/>
            <w:webHidden/>
          </w:rPr>
          <w:t>19</w:t>
        </w:r>
        <w:r>
          <w:rPr>
            <w:noProof/>
            <w:webHidden/>
          </w:rPr>
          <w:fldChar w:fldCharType="end"/>
        </w:r>
      </w:hyperlink>
    </w:p>
    <w:p w14:paraId="027721A1" w14:textId="66247CCE" w:rsidR="00D93000" w:rsidRDefault="00D93000" w:rsidP="00D93000">
      <w:pPr>
        <w:pStyle w:val="21"/>
        <w:wordWrap w:val="0"/>
        <w:rPr>
          <w:rFonts w:asciiTheme="minorHAnsi" w:eastAsiaTheme="minorEastAsia" w:hAnsiTheme="minorHAnsi" w:cstheme="minorBidi"/>
          <w:b w:val="0"/>
          <w:noProof/>
          <w:kern w:val="2"/>
          <w:sz w:val="21"/>
        </w:rPr>
      </w:pPr>
      <w:hyperlink w:anchor="_Toc483135341" w:history="1">
        <w:r>
          <w:rPr>
            <w:rStyle w:val="af0"/>
            <w:noProof/>
          </w:rPr>
          <w:t xml:space="preserve">5.1 </w:t>
        </w:r>
        <w:r w:rsidRPr="00516F33">
          <w:rPr>
            <w:rStyle w:val="af0"/>
            <w:noProof/>
          </w:rPr>
          <w:t>SolidWorks</w:t>
        </w:r>
        <w:r w:rsidRPr="00516F33">
          <w:rPr>
            <w:rStyle w:val="af0"/>
            <w:noProof/>
          </w:rPr>
          <w:t>简介</w:t>
        </w:r>
        <w:r>
          <w:rPr>
            <w:noProof/>
            <w:webHidden/>
          </w:rPr>
          <w:tab/>
        </w:r>
        <w:r>
          <w:rPr>
            <w:noProof/>
            <w:webHidden/>
          </w:rPr>
          <w:fldChar w:fldCharType="begin"/>
        </w:r>
        <w:r>
          <w:rPr>
            <w:noProof/>
            <w:webHidden/>
          </w:rPr>
          <w:instrText xml:space="preserve"> PAGEREF _Toc483135341 \h </w:instrText>
        </w:r>
        <w:r>
          <w:rPr>
            <w:noProof/>
            <w:webHidden/>
          </w:rPr>
        </w:r>
        <w:r>
          <w:rPr>
            <w:noProof/>
            <w:webHidden/>
          </w:rPr>
          <w:fldChar w:fldCharType="separate"/>
        </w:r>
        <w:r>
          <w:rPr>
            <w:noProof/>
            <w:webHidden/>
          </w:rPr>
          <w:t>19</w:t>
        </w:r>
        <w:r>
          <w:rPr>
            <w:noProof/>
            <w:webHidden/>
          </w:rPr>
          <w:fldChar w:fldCharType="end"/>
        </w:r>
      </w:hyperlink>
    </w:p>
    <w:p w14:paraId="2F51DF94" w14:textId="5ED08038" w:rsidR="00D93000" w:rsidRDefault="00D93000" w:rsidP="00D93000">
      <w:pPr>
        <w:pStyle w:val="21"/>
        <w:wordWrap w:val="0"/>
        <w:rPr>
          <w:rFonts w:asciiTheme="minorHAnsi" w:eastAsiaTheme="minorEastAsia" w:hAnsiTheme="minorHAnsi" w:cstheme="minorBidi"/>
          <w:b w:val="0"/>
          <w:noProof/>
          <w:kern w:val="2"/>
          <w:sz w:val="21"/>
        </w:rPr>
      </w:pPr>
      <w:hyperlink w:anchor="_Toc483135342" w:history="1">
        <w:r>
          <w:rPr>
            <w:rStyle w:val="af0"/>
            <w:noProof/>
          </w:rPr>
          <w:t xml:space="preserve">5.2 </w:t>
        </w:r>
        <w:r w:rsidRPr="00516F33">
          <w:rPr>
            <w:rStyle w:val="af0"/>
            <w:noProof/>
          </w:rPr>
          <w:t>3D</w:t>
        </w:r>
        <w:r w:rsidRPr="00516F33">
          <w:rPr>
            <w:rStyle w:val="af0"/>
            <w:noProof/>
          </w:rPr>
          <w:t>打印技术</w:t>
        </w:r>
        <w:r>
          <w:rPr>
            <w:noProof/>
            <w:webHidden/>
          </w:rPr>
          <w:tab/>
        </w:r>
        <w:r>
          <w:rPr>
            <w:noProof/>
            <w:webHidden/>
          </w:rPr>
          <w:fldChar w:fldCharType="begin"/>
        </w:r>
        <w:r>
          <w:rPr>
            <w:noProof/>
            <w:webHidden/>
          </w:rPr>
          <w:instrText xml:space="preserve"> PAGEREF _Toc483135342 \h </w:instrText>
        </w:r>
        <w:r>
          <w:rPr>
            <w:noProof/>
            <w:webHidden/>
          </w:rPr>
        </w:r>
        <w:r>
          <w:rPr>
            <w:noProof/>
            <w:webHidden/>
          </w:rPr>
          <w:fldChar w:fldCharType="separate"/>
        </w:r>
        <w:r>
          <w:rPr>
            <w:noProof/>
            <w:webHidden/>
          </w:rPr>
          <w:t>19</w:t>
        </w:r>
        <w:r>
          <w:rPr>
            <w:noProof/>
            <w:webHidden/>
          </w:rPr>
          <w:fldChar w:fldCharType="end"/>
        </w:r>
      </w:hyperlink>
    </w:p>
    <w:p w14:paraId="72FAEC2F" w14:textId="39F94C40" w:rsidR="00D93000" w:rsidRDefault="00D93000">
      <w:pPr>
        <w:pStyle w:val="21"/>
        <w:rPr>
          <w:rFonts w:asciiTheme="minorHAnsi" w:eastAsiaTheme="minorEastAsia" w:hAnsiTheme="minorHAnsi" w:cstheme="minorBidi"/>
          <w:b w:val="0"/>
          <w:noProof/>
          <w:kern w:val="2"/>
          <w:sz w:val="21"/>
        </w:rPr>
      </w:pPr>
      <w:hyperlink w:anchor="_Toc483135343" w:history="1">
        <w:r w:rsidRPr="00516F33">
          <w:rPr>
            <w:rStyle w:val="af0"/>
            <w:noProof/>
          </w:rPr>
          <w:t xml:space="preserve">5.3 </w:t>
        </w:r>
        <w:r w:rsidRPr="00516F33">
          <w:rPr>
            <w:rStyle w:val="af0"/>
            <w:noProof/>
          </w:rPr>
          <w:t>结构设计</w:t>
        </w:r>
        <w:r>
          <w:rPr>
            <w:noProof/>
            <w:webHidden/>
          </w:rPr>
          <w:tab/>
        </w:r>
        <w:r>
          <w:rPr>
            <w:noProof/>
            <w:webHidden/>
          </w:rPr>
          <w:fldChar w:fldCharType="begin"/>
        </w:r>
        <w:r>
          <w:rPr>
            <w:noProof/>
            <w:webHidden/>
          </w:rPr>
          <w:instrText xml:space="preserve"> PAGEREF _Toc483135343 \h </w:instrText>
        </w:r>
        <w:r>
          <w:rPr>
            <w:noProof/>
            <w:webHidden/>
          </w:rPr>
        </w:r>
        <w:r>
          <w:rPr>
            <w:noProof/>
            <w:webHidden/>
          </w:rPr>
          <w:fldChar w:fldCharType="separate"/>
        </w:r>
        <w:r>
          <w:rPr>
            <w:noProof/>
            <w:webHidden/>
          </w:rPr>
          <w:t>20</w:t>
        </w:r>
        <w:r>
          <w:rPr>
            <w:noProof/>
            <w:webHidden/>
          </w:rPr>
          <w:fldChar w:fldCharType="end"/>
        </w:r>
      </w:hyperlink>
    </w:p>
    <w:p w14:paraId="1F43B97E" w14:textId="509C53EA" w:rsidR="00D93000" w:rsidRDefault="00D93000">
      <w:pPr>
        <w:pStyle w:val="11"/>
        <w:rPr>
          <w:rFonts w:asciiTheme="minorHAnsi" w:eastAsiaTheme="minorEastAsia" w:hAnsiTheme="minorHAnsi" w:cstheme="minorBidi"/>
          <w:b w:val="0"/>
          <w:noProof/>
          <w:kern w:val="2"/>
          <w:sz w:val="21"/>
          <w:szCs w:val="22"/>
        </w:rPr>
      </w:pPr>
      <w:hyperlink w:anchor="_Toc483135344" w:history="1">
        <w:r w:rsidRPr="00516F33">
          <w:rPr>
            <w:rStyle w:val="af0"/>
            <w:noProof/>
          </w:rPr>
          <w:t>第</w:t>
        </w:r>
        <w:r w:rsidRPr="00516F33">
          <w:rPr>
            <w:rStyle w:val="af0"/>
            <w:noProof/>
          </w:rPr>
          <w:t>6</w:t>
        </w:r>
        <w:r w:rsidRPr="00516F33">
          <w:rPr>
            <w:rStyle w:val="af0"/>
            <w:noProof/>
          </w:rPr>
          <w:t>章</w:t>
        </w:r>
        <w:r w:rsidRPr="00516F33">
          <w:rPr>
            <w:rStyle w:val="af0"/>
            <w:rFonts w:ascii="宋体" w:hAnsi="宋体"/>
            <w:noProof/>
          </w:rPr>
          <w:t xml:space="preserve"> </w:t>
        </w:r>
        <w:r w:rsidRPr="00516F33">
          <w:rPr>
            <w:rStyle w:val="af0"/>
            <w:rFonts w:ascii="宋体" w:hAnsi="宋体"/>
            <w:noProof/>
          </w:rPr>
          <w:t>系统实现</w:t>
        </w:r>
        <w:r>
          <w:rPr>
            <w:noProof/>
            <w:webHidden/>
          </w:rPr>
          <w:tab/>
        </w:r>
        <w:r>
          <w:rPr>
            <w:noProof/>
            <w:webHidden/>
          </w:rPr>
          <w:fldChar w:fldCharType="begin"/>
        </w:r>
        <w:r>
          <w:rPr>
            <w:noProof/>
            <w:webHidden/>
          </w:rPr>
          <w:instrText xml:space="preserve"> PAGEREF _Toc483135344 \h </w:instrText>
        </w:r>
        <w:r>
          <w:rPr>
            <w:noProof/>
            <w:webHidden/>
          </w:rPr>
        </w:r>
        <w:r>
          <w:rPr>
            <w:noProof/>
            <w:webHidden/>
          </w:rPr>
          <w:fldChar w:fldCharType="separate"/>
        </w:r>
        <w:r>
          <w:rPr>
            <w:noProof/>
            <w:webHidden/>
          </w:rPr>
          <w:t>23</w:t>
        </w:r>
        <w:r>
          <w:rPr>
            <w:noProof/>
            <w:webHidden/>
          </w:rPr>
          <w:fldChar w:fldCharType="end"/>
        </w:r>
      </w:hyperlink>
    </w:p>
    <w:p w14:paraId="042FD857" w14:textId="697823A4" w:rsidR="00D93000" w:rsidRDefault="00D93000">
      <w:pPr>
        <w:pStyle w:val="21"/>
        <w:rPr>
          <w:rFonts w:asciiTheme="minorHAnsi" w:eastAsiaTheme="minorEastAsia" w:hAnsiTheme="minorHAnsi" w:cstheme="minorBidi"/>
          <w:b w:val="0"/>
          <w:noProof/>
          <w:kern w:val="2"/>
          <w:sz w:val="21"/>
        </w:rPr>
      </w:pPr>
      <w:hyperlink w:anchor="_Toc483135345" w:history="1">
        <w:r w:rsidRPr="00516F33">
          <w:rPr>
            <w:rStyle w:val="af0"/>
            <w:noProof/>
          </w:rPr>
          <w:t xml:space="preserve">6.1 </w:t>
        </w:r>
        <w:r w:rsidRPr="00516F33">
          <w:rPr>
            <w:rStyle w:val="af0"/>
            <w:noProof/>
          </w:rPr>
          <w:t>开发环境</w:t>
        </w:r>
        <w:r>
          <w:rPr>
            <w:noProof/>
            <w:webHidden/>
          </w:rPr>
          <w:tab/>
        </w:r>
        <w:r>
          <w:rPr>
            <w:noProof/>
            <w:webHidden/>
          </w:rPr>
          <w:fldChar w:fldCharType="begin"/>
        </w:r>
        <w:r>
          <w:rPr>
            <w:noProof/>
            <w:webHidden/>
          </w:rPr>
          <w:instrText xml:space="preserve"> PAGEREF _Toc483135345 \h </w:instrText>
        </w:r>
        <w:r>
          <w:rPr>
            <w:noProof/>
            <w:webHidden/>
          </w:rPr>
        </w:r>
        <w:r>
          <w:rPr>
            <w:noProof/>
            <w:webHidden/>
          </w:rPr>
          <w:fldChar w:fldCharType="separate"/>
        </w:r>
        <w:r>
          <w:rPr>
            <w:noProof/>
            <w:webHidden/>
          </w:rPr>
          <w:t>23</w:t>
        </w:r>
        <w:r>
          <w:rPr>
            <w:noProof/>
            <w:webHidden/>
          </w:rPr>
          <w:fldChar w:fldCharType="end"/>
        </w:r>
      </w:hyperlink>
    </w:p>
    <w:p w14:paraId="3A8B329C" w14:textId="56C818C8"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46" w:history="1">
        <w:r w:rsidRPr="00516F33">
          <w:rPr>
            <w:rStyle w:val="af0"/>
            <w:noProof/>
          </w:rPr>
          <w:t xml:space="preserve">6.1.1 </w:t>
        </w:r>
        <w:r w:rsidRPr="00516F33">
          <w:rPr>
            <w:rStyle w:val="af0"/>
            <w:noProof/>
          </w:rPr>
          <w:t>开发软件</w:t>
        </w:r>
        <w:r>
          <w:rPr>
            <w:noProof/>
            <w:webHidden/>
          </w:rPr>
          <w:tab/>
        </w:r>
        <w:r>
          <w:rPr>
            <w:noProof/>
            <w:webHidden/>
          </w:rPr>
          <w:fldChar w:fldCharType="begin"/>
        </w:r>
        <w:r>
          <w:rPr>
            <w:noProof/>
            <w:webHidden/>
          </w:rPr>
          <w:instrText xml:space="preserve"> PAGEREF _Toc483135346 \h </w:instrText>
        </w:r>
        <w:r>
          <w:rPr>
            <w:noProof/>
            <w:webHidden/>
          </w:rPr>
        </w:r>
        <w:r>
          <w:rPr>
            <w:noProof/>
            <w:webHidden/>
          </w:rPr>
          <w:fldChar w:fldCharType="separate"/>
        </w:r>
        <w:r>
          <w:rPr>
            <w:noProof/>
            <w:webHidden/>
          </w:rPr>
          <w:t>23</w:t>
        </w:r>
        <w:r>
          <w:rPr>
            <w:noProof/>
            <w:webHidden/>
          </w:rPr>
          <w:fldChar w:fldCharType="end"/>
        </w:r>
      </w:hyperlink>
    </w:p>
    <w:p w14:paraId="09215C92" w14:textId="1857E295"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47" w:history="1">
        <w:r w:rsidRPr="00516F33">
          <w:rPr>
            <w:rStyle w:val="af0"/>
            <w:noProof/>
          </w:rPr>
          <w:t xml:space="preserve">6.1.2 </w:t>
        </w:r>
        <w:r w:rsidRPr="00516F33">
          <w:rPr>
            <w:rStyle w:val="af0"/>
            <w:noProof/>
          </w:rPr>
          <w:t>标准外设库</w:t>
        </w:r>
        <w:r>
          <w:rPr>
            <w:noProof/>
            <w:webHidden/>
          </w:rPr>
          <w:tab/>
        </w:r>
        <w:r>
          <w:rPr>
            <w:noProof/>
            <w:webHidden/>
          </w:rPr>
          <w:fldChar w:fldCharType="begin"/>
        </w:r>
        <w:r>
          <w:rPr>
            <w:noProof/>
            <w:webHidden/>
          </w:rPr>
          <w:instrText xml:space="preserve"> PAGEREF _Toc483135347 \h </w:instrText>
        </w:r>
        <w:r>
          <w:rPr>
            <w:noProof/>
            <w:webHidden/>
          </w:rPr>
        </w:r>
        <w:r>
          <w:rPr>
            <w:noProof/>
            <w:webHidden/>
          </w:rPr>
          <w:fldChar w:fldCharType="separate"/>
        </w:r>
        <w:r>
          <w:rPr>
            <w:noProof/>
            <w:webHidden/>
          </w:rPr>
          <w:t>24</w:t>
        </w:r>
        <w:r>
          <w:rPr>
            <w:noProof/>
            <w:webHidden/>
          </w:rPr>
          <w:fldChar w:fldCharType="end"/>
        </w:r>
      </w:hyperlink>
    </w:p>
    <w:p w14:paraId="5FE914F8" w14:textId="063F1F6F"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48" w:history="1">
        <w:r w:rsidRPr="00516F33">
          <w:rPr>
            <w:rStyle w:val="af0"/>
            <w:noProof/>
          </w:rPr>
          <w:t xml:space="preserve">6.1.3 </w:t>
        </w:r>
        <w:r w:rsidRPr="00516F33">
          <w:rPr>
            <w:rStyle w:val="af0"/>
            <w:noProof/>
          </w:rPr>
          <w:t>工程配置</w:t>
        </w:r>
        <w:r>
          <w:rPr>
            <w:noProof/>
            <w:webHidden/>
          </w:rPr>
          <w:tab/>
        </w:r>
        <w:r>
          <w:rPr>
            <w:noProof/>
            <w:webHidden/>
          </w:rPr>
          <w:fldChar w:fldCharType="begin"/>
        </w:r>
        <w:r>
          <w:rPr>
            <w:noProof/>
            <w:webHidden/>
          </w:rPr>
          <w:instrText xml:space="preserve"> PAGEREF _Toc483135348 \h </w:instrText>
        </w:r>
        <w:r>
          <w:rPr>
            <w:noProof/>
            <w:webHidden/>
          </w:rPr>
        </w:r>
        <w:r>
          <w:rPr>
            <w:noProof/>
            <w:webHidden/>
          </w:rPr>
          <w:fldChar w:fldCharType="separate"/>
        </w:r>
        <w:r>
          <w:rPr>
            <w:noProof/>
            <w:webHidden/>
          </w:rPr>
          <w:t>24</w:t>
        </w:r>
        <w:r>
          <w:rPr>
            <w:noProof/>
            <w:webHidden/>
          </w:rPr>
          <w:fldChar w:fldCharType="end"/>
        </w:r>
      </w:hyperlink>
    </w:p>
    <w:p w14:paraId="0BD65653" w14:textId="18614880" w:rsidR="00D93000" w:rsidRDefault="00D93000">
      <w:pPr>
        <w:pStyle w:val="21"/>
        <w:rPr>
          <w:rFonts w:asciiTheme="minorHAnsi" w:eastAsiaTheme="minorEastAsia" w:hAnsiTheme="minorHAnsi" w:cstheme="minorBidi"/>
          <w:b w:val="0"/>
          <w:noProof/>
          <w:kern w:val="2"/>
          <w:sz w:val="21"/>
        </w:rPr>
      </w:pPr>
      <w:hyperlink w:anchor="_Toc483135349" w:history="1">
        <w:r w:rsidRPr="00516F33">
          <w:rPr>
            <w:rStyle w:val="af0"/>
            <w:noProof/>
          </w:rPr>
          <w:t xml:space="preserve">6.2 </w:t>
        </w:r>
        <w:r w:rsidRPr="00516F33">
          <w:rPr>
            <w:rStyle w:val="af0"/>
            <w:noProof/>
          </w:rPr>
          <w:t>编码实现</w:t>
        </w:r>
        <w:r>
          <w:rPr>
            <w:noProof/>
            <w:webHidden/>
          </w:rPr>
          <w:tab/>
        </w:r>
        <w:r>
          <w:rPr>
            <w:noProof/>
            <w:webHidden/>
          </w:rPr>
          <w:fldChar w:fldCharType="begin"/>
        </w:r>
        <w:r>
          <w:rPr>
            <w:noProof/>
            <w:webHidden/>
          </w:rPr>
          <w:instrText xml:space="preserve"> PAGEREF _Toc483135349 \h </w:instrText>
        </w:r>
        <w:r>
          <w:rPr>
            <w:noProof/>
            <w:webHidden/>
          </w:rPr>
        </w:r>
        <w:r>
          <w:rPr>
            <w:noProof/>
            <w:webHidden/>
          </w:rPr>
          <w:fldChar w:fldCharType="separate"/>
        </w:r>
        <w:r>
          <w:rPr>
            <w:noProof/>
            <w:webHidden/>
          </w:rPr>
          <w:t>25</w:t>
        </w:r>
        <w:r>
          <w:rPr>
            <w:noProof/>
            <w:webHidden/>
          </w:rPr>
          <w:fldChar w:fldCharType="end"/>
        </w:r>
      </w:hyperlink>
    </w:p>
    <w:p w14:paraId="38BA54AB" w14:textId="10413230"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50" w:history="1">
        <w:r w:rsidRPr="00516F33">
          <w:rPr>
            <w:rStyle w:val="af0"/>
            <w:noProof/>
            <w:lang w:eastAsia="x-none"/>
          </w:rPr>
          <w:t>6.2.1</w:t>
        </w:r>
        <w:r w:rsidRPr="00516F33">
          <w:rPr>
            <w:rStyle w:val="af0"/>
            <w:noProof/>
          </w:rPr>
          <w:t xml:space="preserve"> </w:t>
        </w:r>
        <w:r w:rsidRPr="00516F33">
          <w:rPr>
            <w:rStyle w:val="af0"/>
            <w:noProof/>
          </w:rPr>
          <w:t>系统基本功能</w:t>
        </w:r>
        <w:r>
          <w:rPr>
            <w:noProof/>
            <w:webHidden/>
          </w:rPr>
          <w:tab/>
        </w:r>
        <w:r>
          <w:rPr>
            <w:noProof/>
            <w:webHidden/>
          </w:rPr>
          <w:fldChar w:fldCharType="begin"/>
        </w:r>
        <w:r>
          <w:rPr>
            <w:noProof/>
            <w:webHidden/>
          </w:rPr>
          <w:instrText xml:space="preserve"> PAGEREF _Toc483135350 \h </w:instrText>
        </w:r>
        <w:r>
          <w:rPr>
            <w:noProof/>
            <w:webHidden/>
          </w:rPr>
        </w:r>
        <w:r>
          <w:rPr>
            <w:noProof/>
            <w:webHidden/>
          </w:rPr>
          <w:fldChar w:fldCharType="separate"/>
        </w:r>
        <w:r>
          <w:rPr>
            <w:noProof/>
            <w:webHidden/>
          </w:rPr>
          <w:t>25</w:t>
        </w:r>
        <w:r>
          <w:rPr>
            <w:noProof/>
            <w:webHidden/>
          </w:rPr>
          <w:fldChar w:fldCharType="end"/>
        </w:r>
      </w:hyperlink>
    </w:p>
    <w:p w14:paraId="5F4EE588" w14:textId="5D065CB0"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51" w:history="1">
        <w:r w:rsidRPr="00516F33">
          <w:rPr>
            <w:rStyle w:val="af0"/>
            <w:noProof/>
          </w:rPr>
          <w:t xml:space="preserve">6.2.2 </w:t>
        </w:r>
        <w:r w:rsidRPr="00516F33">
          <w:rPr>
            <w:rStyle w:val="af0"/>
            <w:noProof/>
          </w:rPr>
          <w:t>系统电压与手控输入</w:t>
        </w:r>
        <w:r>
          <w:rPr>
            <w:noProof/>
            <w:webHidden/>
          </w:rPr>
          <w:tab/>
        </w:r>
        <w:r>
          <w:rPr>
            <w:noProof/>
            <w:webHidden/>
          </w:rPr>
          <w:fldChar w:fldCharType="begin"/>
        </w:r>
        <w:r>
          <w:rPr>
            <w:noProof/>
            <w:webHidden/>
          </w:rPr>
          <w:instrText xml:space="preserve"> PAGEREF _Toc483135351 \h </w:instrText>
        </w:r>
        <w:r>
          <w:rPr>
            <w:noProof/>
            <w:webHidden/>
          </w:rPr>
        </w:r>
        <w:r>
          <w:rPr>
            <w:noProof/>
            <w:webHidden/>
          </w:rPr>
          <w:fldChar w:fldCharType="separate"/>
        </w:r>
        <w:r>
          <w:rPr>
            <w:noProof/>
            <w:webHidden/>
          </w:rPr>
          <w:t>27</w:t>
        </w:r>
        <w:r>
          <w:rPr>
            <w:noProof/>
            <w:webHidden/>
          </w:rPr>
          <w:fldChar w:fldCharType="end"/>
        </w:r>
      </w:hyperlink>
    </w:p>
    <w:p w14:paraId="70C88232" w14:textId="325FF0BD" w:rsidR="00D93000" w:rsidRDefault="00D93000">
      <w:pPr>
        <w:pStyle w:val="31"/>
        <w:tabs>
          <w:tab w:val="right" w:leader="dot" w:pos="8296"/>
        </w:tabs>
        <w:rPr>
          <w:rFonts w:asciiTheme="minorHAnsi" w:eastAsiaTheme="minorEastAsia" w:hAnsiTheme="minorHAnsi" w:cstheme="minorBidi"/>
          <w:b w:val="0"/>
          <w:noProof/>
          <w:kern w:val="2"/>
          <w:sz w:val="21"/>
        </w:rPr>
      </w:pPr>
      <w:hyperlink w:anchor="_Toc483135352" w:history="1">
        <w:r w:rsidRPr="00516F33">
          <w:rPr>
            <w:rStyle w:val="af0"/>
            <w:noProof/>
          </w:rPr>
          <w:t xml:space="preserve">6.2.3 </w:t>
        </w:r>
        <w:r w:rsidRPr="00516F33">
          <w:rPr>
            <w:rStyle w:val="af0"/>
            <w:noProof/>
          </w:rPr>
          <w:t>姿态更新与电机控制</w:t>
        </w:r>
        <w:r>
          <w:rPr>
            <w:noProof/>
            <w:webHidden/>
          </w:rPr>
          <w:tab/>
        </w:r>
        <w:r>
          <w:rPr>
            <w:noProof/>
            <w:webHidden/>
          </w:rPr>
          <w:fldChar w:fldCharType="begin"/>
        </w:r>
        <w:r>
          <w:rPr>
            <w:noProof/>
            <w:webHidden/>
          </w:rPr>
          <w:instrText xml:space="preserve"> PAGEREF _Toc483135352 \h </w:instrText>
        </w:r>
        <w:r>
          <w:rPr>
            <w:noProof/>
            <w:webHidden/>
          </w:rPr>
        </w:r>
        <w:r>
          <w:rPr>
            <w:noProof/>
            <w:webHidden/>
          </w:rPr>
          <w:fldChar w:fldCharType="separate"/>
        </w:r>
        <w:r>
          <w:rPr>
            <w:noProof/>
            <w:webHidden/>
          </w:rPr>
          <w:t>28</w:t>
        </w:r>
        <w:r>
          <w:rPr>
            <w:noProof/>
            <w:webHidden/>
          </w:rPr>
          <w:fldChar w:fldCharType="end"/>
        </w:r>
      </w:hyperlink>
    </w:p>
    <w:p w14:paraId="5737B8AA" w14:textId="2E91360B" w:rsidR="00D93000" w:rsidRDefault="00D93000">
      <w:pPr>
        <w:pStyle w:val="21"/>
        <w:rPr>
          <w:rFonts w:asciiTheme="minorHAnsi" w:eastAsiaTheme="minorEastAsia" w:hAnsiTheme="minorHAnsi" w:cstheme="minorBidi"/>
          <w:b w:val="0"/>
          <w:noProof/>
          <w:kern w:val="2"/>
          <w:sz w:val="21"/>
        </w:rPr>
      </w:pPr>
      <w:hyperlink w:anchor="_Toc483135353" w:history="1">
        <w:r w:rsidRPr="00516F33">
          <w:rPr>
            <w:rStyle w:val="af0"/>
            <w:noProof/>
          </w:rPr>
          <w:t xml:space="preserve">6.3 </w:t>
        </w:r>
        <w:r w:rsidRPr="00516F33">
          <w:rPr>
            <w:rStyle w:val="af0"/>
            <w:noProof/>
          </w:rPr>
          <w:t>下载调试</w:t>
        </w:r>
        <w:r>
          <w:rPr>
            <w:noProof/>
            <w:webHidden/>
          </w:rPr>
          <w:tab/>
        </w:r>
        <w:r>
          <w:rPr>
            <w:noProof/>
            <w:webHidden/>
          </w:rPr>
          <w:fldChar w:fldCharType="begin"/>
        </w:r>
        <w:r>
          <w:rPr>
            <w:noProof/>
            <w:webHidden/>
          </w:rPr>
          <w:instrText xml:space="preserve"> PAGEREF _Toc483135353 \h </w:instrText>
        </w:r>
        <w:r>
          <w:rPr>
            <w:noProof/>
            <w:webHidden/>
          </w:rPr>
        </w:r>
        <w:r>
          <w:rPr>
            <w:noProof/>
            <w:webHidden/>
          </w:rPr>
          <w:fldChar w:fldCharType="separate"/>
        </w:r>
        <w:r>
          <w:rPr>
            <w:noProof/>
            <w:webHidden/>
          </w:rPr>
          <w:t>29</w:t>
        </w:r>
        <w:r>
          <w:rPr>
            <w:noProof/>
            <w:webHidden/>
          </w:rPr>
          <w:fldChar w:fldCharType="end"/>
        </w:r>
      </w:hyperlink>
    </w:p>
    <w:p w14:paraId="0FB43F62" w14:textId="690B20A6" w:rsidR="00D93000" w:rsidRDefault="00D93000">
      <w:pPr>
        <w:pStyle w:val="11"/>
        <w:rPr>
          <w:rFonts w:asciiTheme="minorHAnsi" w:eastAsiaTheme="minorEastAsia" w:hAnsiTheme="minorHAnsi" w:cstheme="minorBidi"/>
          <w:b w:val="0"/>
          <w:noProof/>
          <w:kern w:val="2"/>
          <w:sz w:val="21"/>
          <w:szCs w:val="22"/>
        </w:rPr>
      </w:pPr>
      <w:hyperlink w:anchor="_Toc483135354" w:history="1">
        <w:r w:rsidRPr="00516F33">
          <w:rPr>
            <w:rStyle w:val="af0"/>
            <w:noProof/>
          </w:rPr>
          <w:t>第</w:t>
        </w:r>
        <w:r w:rsidRPr="00516F33">
          <w:rPr>
            <w:rStyle w:val="af0"/>
            <w:noProof/>
          </w:rPr>
          <w:t>7</w:t>
        </w:r>
        <w:r w:rsidRPr="00516F33">
          <w:rPr>
            <w:rStyle w:val="af0"/>
            <w:noProof/>
          </w:rPr>
          <w:t>章</w:t>
        </w:r>
        <w:r w:rsidRPr="00516F33">
          <w:rPr>
            <w:rStyle w:val="af0"/>
            <w:rFonts w:ascii="宋体" w:hAnsi="宋体"/>
            <w:noProof/>
          </w:rPr>
          <w:t xml:space="preserve"> </w:t>
        </w:r>
        <w:r w:rsidRPr="00516F33">
          <w:rPr>
            <w:rStyle w:val="af0"/>
            <w:rFonts w:ascii="宋体" w:hAnsi="宋体"/>
            <w:noProof/>
          </w:rPr>
          <w:t>系统测试</w:t>
        </w:r>
        <w:r>
          <w:rPr>
            <w:noProof/>
            <w:webHidden/>
          </w:rPr>
          <w:tab/>
        </w:r>
        <w:r>
          <w:rPr>
            <w:noProof/>
            <w:webHidden/>
          </w:rPr>
          <w:fldChar w:fldCharType="begin"/>
        </w:r>
        <w:r>
          <w:rPr>
            <w:noProof/>
            <w:webHidden/>
          </w:rPr>
          <w:instrText xml:space="preserve"> PAGEREF _Toc483135354 \h </w:instrText>
        </w:r>
        <w:r>
          <w:rPr>
            <w:noProof/>
            <w:webHidden/>
          </w:rPr>
        </w:r>
        <w:r>
          <w:rPr>
            <w:noProof/>
            <w:webHidden/>
          </w:rPr>
          <w:fldChar w:fldCharType="separate"/>
        </w:r>
        <w:r>
          <w:rPr>
            <w:noProof/>
            <w:webHidden/>
          </w:rPr>
          <w:t>30</w:t>
        </w:r>
        <w:r>
          <w:rPr>
            <w:noProof/>
            <w:webHidden/>
          </w:rPr>
          <w:fldChar w:fldCharType="end"/>
        </w:r>
      </w:hyperlink>
    </w:p>
    <w:p w14:paraId="10F03C1D" w14:textId="51246219" w:rsidR="00D93000" w:rsidRDefault="00D93000">
      <w:pPr>
        <w:pStyle w:val="21"/>
        <w:rPr>
          <w:rFonts w:asciiTheme="minorHAnsi" w:eastAsiaTheme="minorEastAsia" w:hAnsiTheme="minorHAnsi" w:cstheme="minorBidi"/>
          <w:b w:val="0"/>
          <w:noProof/>
          <w:kern w:val="2"/>
          <w:sz w:val="21"/>
        </w:rPr>
      </w:pPr>
      <w:hyperlink w:anchor="_Toc483135355" w:history="1">
        <w:r w:rsidRPr="00516F33">
          <w:rPr>
            <w:rStyle w:val="af0"/>
            <w:noProof/>
          </w:rPr>
          <w:t xml:space="preserve">7.1 </w:t>
        </w:r>
        <w:r w:rsidRPr="00516F33">
          <w:rPr>
            <w:rStyle w:val="af0"/>
            <w:noProof/>
          </w:rPr>
          <w:t>俯仰角和滚转角</w:t>
        </w:r>
        <w:r>
          <w:rPr>
            <w:noProof/>
            <w:webHidden/>
          </w:rPr>
          <w:tab/>
        </w:r>
        <w:r>
          <w:rPr>
            <w:noProof/>
            <w:webHidden/>
          </w:rPr>
          <w:fldChar w:fldCharType="begin"/>
        </w:r>
        <w:r>
          <w:rPr>
            <w:noProof/>
            <w:webHidden/>
          </w:rPr>
          <w:instrText xml:space="preserve"> PAGEREF _Toc483135355 \h </w:instrText>
        </w:r>
        <w:r>
          <w:rPr>
            <w:noProof/>
            <w:webHidden/>
          </w:rPr>
        </w:r>
        <w:r>
          <w:rPr>
            <w:noProof/>
            <w:webHidden/>
          </w:rPr>
          <w:fldChar w:fldCharType="separate"/>
        </w:r>
        <w:r>
          <w:rPr>
            <w:noProof/>
            <w:webHidden/>
          </w:rPr>
          <w:t>30</w:t>
        </w:r>
        <w:r>
          <w:rPr>
            <w:noProof/>
            <w:webHidden/>
          </w:rPr>
          <w:fldChar w:fldCharType="end"/>
        </w:r>
      </w:hyperlink>
    </w:p>
    <w:p w14:paraId="6B3EF023" w14:textId="168709ED" w:rsidR="00D93000" w:rsidRDefault="00D93000">
      <w:pPr>
        <w:pStyle w:val="21"/>
        <w:rPr>
          <w:rFonts w:asciiTheme="minorHAnsi" w:eastAsiaTheme="minorEastAsia" w:hAnsiTheme="minorHAnsi" w:cstheme="minorBidi"/>
          <w:b w:val="0"/>
          <w:noProof/>
          <w:kern w:val="2"/>
          <w:sz w:val="21"/>
        </w:rPr>
      </w:pPr>
      <w:hyperlink w:anchor="_Toc483135356" w:history="1">
        <w:r w:rsidRPr="00516F33">
          <w:rPr>
            <w:rStyle w:val="af0"/>
            <w:noProof/>
          </w:rPr>
          <w:t xml:space="preserve">7.2 </w:t>
        </w:r>
        <w:r w:rsidRPr="00516F33">
          <w:rPr>
            <w:rStyle w:val="af0"/>
            <w:noProof/>
          </w:rPr>
          <w:t>积分用</w:t>
        </w:r>
        <w:r w:rsidRPr="00516F33">
          <w:rPr>
            <w:rStyle w:val="af0"/>
            <w:noProof/>
          </w:rPr>
          <w:t>Z</w:t>
        </w:r>
        <w:r w:rsidRPr="00516F33">
          <w:rPr>
            <w:rStyle w:val="af0"/>
            <w:noProof/>
          </w:rPr>
          <w:t>轴角速度</w:t>
        </w:r>
        <w:r>
          <w:rPr>
            <w:noProof/>
            <w:webHidden/>
          </w:rPr>
          <w:tab/>
        </w:r>
        <w:r>
          <w:rPr>
            <w:noProof/>
            <w:webHidden/>
          </w:rPr>
          <w:fldChar w:fldCharType="begin"/>
        </w:r>
        <w:r>
          <w:rPr>
            <w:noProof/>
            <w:webHidden/>
          </w:rPr>
          <w:instrText xml:space="preserve"> PAGEREF _Toc483135356 \h </w:instrText>
        </w:r>
        <w:r>
          <w:rPr>
            <w:noProof/>
            <w:webHidden/>
          </w:rPr>
        </w:r>
        <w:r>
          <w:rPr>
            <w:noProof/>
            <w:webHidden/>
          </w:rPr>
          <w:fldChar w:fldCharType="separate"/>
        </w:r>
        <w:r>
          <w:rPr>
            <w:noProof/>
            <w:webHidden/>
          </w:rPr>
          <w:t>30</w:t>
        </w:r>
        <w:r>
          <w:rPr>
            <w:noProof/>
            <w:webHidden/>
          </w:rPr>
          <w:fldChar w:fldCharType="end"/>
        </w:r>
      </w:hyperlink>
    </w:p>
    <w:p w14:paraId="688F531E" w14:textId="01B15C8F" w:rsidR="00D93000" w:rsidRDefault="00D93000">
      <w:pPr>
        <w:pStyle w:val="21"/>
        <w:rPr>
          <w:rFonts w:asciiTheme="minorHAnsi" w:eastAsiaTheme="minorEastAsia" w:hAnsiTheme="minorHAnsi" w:cstheme="minorBidi"/>
          <w:b w:val="0"/>
          <w:noProof/>
          <w:kern w:val="2"/>
          <w:sz w:val="21"/>
        </w:rPr>
      </w:pPr>
      <w:hyperlink w:anchor="_Toc483135357" w:history="1">
        <w:r w:rsidRPr="00516F33">
          <w:rPr>
            <w:rStyle w:val="af0"/>
            <w:noProof/>
          </w:rPr>
          <w:t xml:space="preserve">7.3 </w:t>
        </w:r>
        <w:r w:rsidRPr="00516F33">
          <w:rPr>
            <w:rStyle w:val="af0"/>
            <w:noProof/>
          </w:rPr>
          <w:t>无刷电机</w:t>
        </w:r>
        <w:r w:rsidRPr="00516F33">
          <w:rPr>
            <w:rStyle w:val="af0"/>
            <w:noProof/>
          </w:rPr>
          <w:t>SPWM</w:t>
        </w:r>
        <w:r w:rsidRPr="00516F33">
          <w:rPr>
            <w:rStyle w:val="af0"/>
            <w:noProof/>
          </w:rPr>
          <w:t>波</w:t>
        </w:r>
        <w:r>
          <w:rPr>
            <w:noProof/>
            <w:webHidden/>
          </w:rPr>
          <w:tab/>
        </w:r>
        <w:r>
          <w:rPr>
            <w:noProof/>
            <w:webHidden/>
          </w:rPr>
          <w:fldChar w:fldCharType="begin"/>
        </w:r>
        <w:r>
          <w:rPr>
            <w:noProof/>
            <w:webHidden/>
          </w:rPr>
          <w:instrText xml:space="preserve"> PAGEREF _Toc483135357 \h </w:instrText>
        </w:r>
        <w:r>
          <w:rPr>
            <w:noProof/>
            <w:webHidden/>
          </w:rPr>
        </w:r>
        <w:r>
          <w:rPr>
            <w:noProof/>
            <w:webHidden/>
          </w:rPr>
          <w:fldChar w:fldCharType="separate"/>
        </w:r>
        <w:r>
          <w:rPr>
            <w:noProof/>
            <w:webHidden/>
          </w:rPr>
          <w:t>32</w:t>
        </w:r>
        <w:r>
          <w:rPr>
            <w:noProof/>
            <w:webHidden/>
          </w:rPr>
          <w:fldChar w:fldCharType="end"/>
        </w:r>
      </w:hyperlink>
    </w:p>
    <w:p w14:paraId="5D748F05" w14:textId="091F49E5" w:rsidR="00D93000" w:rsidRDefault="00D93000">
      <w:pPr>
        <w:pStyle w:val="21"/>
        <w:rPr>
          <w:rFonts w:asciiTheme="minorHAnsi" w:eastAsiaTheme="minorEastAsia" w:hAnsiTheme="minorHAnsi" w:cstheme="minorBidi"/>
          <w:b w:val="0"/>
          <w:noProof/>
          <w:kern w:val="2"/>
          <w:sz w:val="21"/>
        </w:rPr>
      </w:pPr>
      <w:hyperlink w:anchor="_Toc483135358" w:history="1">
        <w:r w:rsidRPr="00516F33">
          <w:rPr>
            <w:rStyle w:val="af0"/>
            <w:noProof/>
          </w:rPr>
          <w:t xml:space="preserve">7.4 </w:t>
        </w:r>
        <w:r w:rsidRPr="00516F33">
          <w:rPr>
            <w:rStyle w:val="af0"/>
            <w:noProof/>
          </w:rPr>
          <w:t>锂离子电池电压</w:t>
        </w:r>
        <w:r>
          <w:rPr>
            <w:noProof/>
            <w:webHidden/>
          </w:rPr>
          <w:tab/>
        </w:r>
        <w:r>
          <w:rPr>
            <w:noProof/>
            <w:webHidden/>
          </w:rPr>
          <w:fldChar w:fldCharType="begin"/>
        </w:r>
        <w:r>
          <w:rPr>
            <w:noProof/>
            <w:webHidden/>
          </w:rPr>
          <w:instrText xml:space="preserve"> PAGEREF _Toc483135358 \h </w:instrText>
        </w:r>
        <w:r>
          <w:rPr>
            <w:noProof/>
            <w:webHidden/>
          </w:rPr>
        </w:r>
        <w:r>
          <w:rPr>
            <w:noProof/>
            <w:webHidden/>
          </w:rPr>
          <w:fldChar w:fldCharType="separate"/>
        </w:r>
        <w:r>
          <w:rPr>
            <w:noProof/>
            <w:webHidden/>
          </w:rPr>
          <w:t>33</w:t>
        </w:r>
        <w:r>
          <w:rPr>
            <w:noProof/>
            <w:webHidden/>
          </w:rPr>
          <w:fldChar w:fldCharType="end"/>
        </w:r>
      </w:hyperlink>
    </w:p>
    <w:p w14:paraId="5B9FACF3" w14:textId="225A546D" w:rsidR="00D93000" w:rsidRDefault="00D93000">
      <w:pPr>
        <w:pStyle w:val="11"/>
        <w:rPr>
          <w:rFonts w:asciiTheme="minorHAnsi" w:eastAsiaTheme="minorEastAsia" w:hAnsiTheme="minorHAnsi" w:cstheme="minorBidi"/>
          <w:b w:val="0"/>
          <w:noProof/>
          <w:kern w:val="2"/>
          <w:sz w:val="21"/>
          <w:szCs w:val="22"/>
        </w:rPr>
      </w:pPr>
      <w:hyperlink w:anchor="_Toc483135359" w:history="1">
        <w:r w:rsidRPr="00516F33">
          <w:rPr>
            <w:rStyle w:val="af0"/>
            <w:noProof/>
          </w:rPr>
          <w:t>第</w:t>
        </w:r>
        <w:r w:rsidRPr="00516F33">
          <w:rPr>
            <w:rStyle w:val="af0"/>
            <w:noProof/>
          </w:rPr>
          <w:t>8</w:t>
        </w:r>
        <w:r w:rsidRPr="00516F33">
          <w:rPr>
            <w:rStyle w:val="af0"/>
            <w:noProof/>
          </w:rPr>
          <w:t>章</w:t>
        </w:r>
        <w:r w:rsidRPr="00516F33">
          <w:rPr>
            <w:rStyle w:val="af0"/>
            <w:rFonts w:ascii="宋体" w:hAnsi="宋体"/>
            <w:noProof/>
          </w:rPr>
          <w:t xml:space="preserve"> </w:t>
        </w:r>
        <w:r w:rsidRPr="00516F33">
          <w:rPr>
            <w:rStyle w:val="af0"/>
            <w:rFonts w:ascii="宋体" w:hAnsi="宋体"/>
            <w:noProof/>
          </w:rPr>
          <w:t>总结与展望</w:t>
        </w:r>
        <w:r>
          <w:rPr>
            <w:noProof/>
            <w:webHidden/>
          </w:rPr>
          <w:tab/>
        </w:r>
        <w:r>
          <w:rPr>
            <w:noProof/>
            <w:webHidden/>
          </w:rPr>
          <w:fldChar w:fldCharType="begin"/>
        </w:r>
        <w:r>
          <w:rPr>
            <w:noProof/>
            <w:webHidden/>
          </w:rPr>
          <w:instrText xml:space="preserve"> PAGEREF _Toc483135359 \h </w:instrText>
        </w:r>
        <w:r>
          <w:rPr>
            <w:noProof/>
            <w:webHidden/>
          </w:rPr>
        </w:r>
        <w:r>
          <w:rPr>
            <w:noProof/>
            <w:webHidden/>
          </w:rPr>
          <w:fldChar w:fldCharType="separate"/>
        </w:r>
        <w:r>
          <w:rPr>
            <w:noProof/>
            <w:webHidden/>
          </w:rPr>
          <w:t>34</w:t>
        </w:r>
        <w:r>
          <w:rPr>
            <w:noProof/>
            <w:webHidden/>
          </w:rPr>
          <w:fldChar w:fldCharType="end"/>
        </w:r>
      </w:hyperlink>
    </w:p>
    <w:p w14:paraId="17BAC2F7" w14:textId="1090D851" w:rsidR="00D93000" w:rsidRDefault="00D93000">
      <w:pPr>
        <w:pStyle w:val="21"/>
        <w:rPr>
          <w:rFonts w:asciiTheme="minorHAnsi" w:eastAsiaTheme="minorEastAsia" w:hAnsiTheme="minorHAnsi" w:cstheme="minorBidi"/>
          <w:b w:val="0"/>
          <w:noProof/>
          <w:kern w:val="2"/>
          <w:sz w:val="21"/>
        </w:rPr>
      </w:pPr>
      <w:hyperlink w:anchor="_Toc483135360" w:history="1">
        <w:r w:rsidRPr="00516F33">
          <w:rPr>
            <w:rStyle w:val="af0"/>
            <w:noProof/>
          </w:rPr>
          <w:t xml:space="preserve">8.1 </w:t>
        </w:r>
        <w:r w:rsidRPr="00516F33">
          <w:rPr>
            <w:rStyle w:val="af0"/>
            <w:noProof/>
          </w:rPr>
          <w:t>全文总结</w:t>
        </w:r>
        <w:r>
          <w:rPr>
            <w:noProof/>
            <w:webHidden/>
          </w:rPr>
          <w:tab/>
        </w:r>
        <w:r>
          <w:rPr>
            <w:noProof/>
            <w:webHidden/>
          </w:rPr>
          <w:fldChar w:fldCharType="begin"/>
        </w:r>
        <w:r>
          <w:rPr>
            <w:noProof/>
            <w:webHidden/>
          </w:rPr>
          <w:instrText xml:space="preserve"> PAGEREF _Toc483135360 \h </w:instrText>
        </w:r>
        <w:r>
          <w:rPr>
            <w:noProof/>
            <w:webHidden/>
          </w:rPr>
        </w:r>
        <w:r>
          <w:rPr>
            <w:noProof/>
            <w:webHidden/>
          </w:rPr>
          <w:fldChar w:fldCharType="separate"/>
        </w:r>
        <w:r>
          <w:rPr>
            <w:noProof/>
            <w:webHidden/>
          </w:rPr>
          <w:t>34</w:t>
        </w:r>
        <w:r>
          <w:rPr>
            <w:noProof/>
            <w:webHidden/>
          </w:rPr>
          <w:fldChar w:fldCharType="end"/>
        </w:r>
      </w:hyperlink>
    </w:p>
    <w:p w14:paraId="72D64BA7" w14:textId="54F065FB" w:rsidR="00D93000" w:rsidRDefault="00D93000">
      <w:pPr>
        <w:pStyle w:val="21"/>
        <w:rPr>
          <w:rFonts w:asciiTheme="minorHAnsi" w:eastAsiaTheme="minorEastAsia" w:hAnsiTheme="minorHAnsi" w:cstheme="minorBidi"/>
          <w:b w:val="0"/>
          <w:noProof/>
          <w:kern w:val="2"/>
          <w:sz w:val="21"/>
        </w:rPr>
      </w:pPr>
      <w:hyperlink w:anchor="_Toc483135361" w:history="1">
        <w:r w:rsidRPr="00516F33">
          <w:rPr>
            <w:rStyle w:val="af0"/>
            <w:noProof/>
          </w:rPr>
          <w:t xml:space="preserve">8.2 </w:t>
        </w:r>
        <w:r w:rsidRPr="00516F33">
          <w:rPr>
            <w:rStyle w:val="af0"/>
            <w:noProof/>
          </w:rPr>
          <w:t>课题展望</w:t>
        </w:r>
        <w:r>
          <w:rPr>
            <w:noProof/>
            <w:webHidden/>
          </w:rPr>
          <w:tab/>
        </w:r>
        <w:r>
          <w:rPr>
            <w:noProof/>
            <w:webHidden/>
          </w:rPr>
          <w:fldChar w:fldCharType="begin"/>
        </w:r>
        <w:r>
          <w:rPr>
            <w:noProof/>
            <w:webHidden/>
          </w:rPr>
          <w:instrText xml:space="preserve"> PAGEREF _Toc483135361 \h </w:instrText>
        </w:r>
        <w:r>
          <w:rPr>
            <w:noProof/>
            <w:webHidden/>
          </w:rPr>
        </w:r>
        <w:r>
          <w:rPr>
            <w:noProof/>
            <w:webHidden/>
          </w:rPr>
          <w:fldChar w:fldCharType="separate"/>
        </w:r>
        <w:r>
          <w:rPr>
            <w:noProof/>
            <w:webHidden/>
          </w:rPr>
          <w:t>34</w:t>
        </w:r>
        <w:r>
          <w:rPr>
            <w:noProof/>
            <w:webHidden/>
          </w:rPr>
          <w:fldChar w:fldCharType="end"/>
        </w:r>
      </w:hyperlink>
    </w:p>
    <w:p w14:paraId="22214247" w14:textId="219D3CFF" w:rsidR="00D93000" w:rsidRDefault="00D93000">
      <w:pPr>
        <w:pStyle w:val="11"/>
        <w:rPr>
          <w:rFonts w:asciiTheme="minorHAnsi" w:eastAsiaTheme="minorEastAsia" w:hAnsiTheme="minorHAnsi" w:cstheme="minorBidi"/>
          <w:b w:val="0"/>
          <w:noProof/>
          <w:kern w:val="2"/>
          <w:sz w:val="21"/>
          <w:szCs w:val="22"/>
        </w:rPr>
      </w:pPr>
      <w:hyperlink w:anchor="_Toc483135362" w:history="1">
        <w:r w:rsidRPr="00516F33">
          <w:rPr>
            <w:rStyle w:val="af0"/>
            <w:noProof/>
          </w:rPr>
          <w:t>参考文献</w:t>
        </w:r>
        <w:r>
          <w:rPr>
            <w:noProof/>
            <w:webHidden/>
          </w:rPr>
          <w:tab/>
        </w:r>
        <w:r>
          <w:rPr>
            <w:noProof/>
            <w:webHidden/>
          </w:rPr>
          <w:fldChar w:fldCharType="begin"/>
        </w:r>
        <w:r>
          <w:rPr>
            <w:noProof/>
            <w:webHidden/>
          </w:rPr>
          <w:instrText xml:space="preserve"> PAGEREF _Toc483135362 \h </w:instrText>
        </w:r>
        <w:r>
          <w:rPr>
            <w:noProof/>
            <w:webHidden/>
          </w:rPr>
        </w:r>
        <w:r>
          <w:rPr>
            <w:noProof/>
            <w:webHidden/>
          </w:rPr>
          <w:fldChar w:fldCharType="separate"/>
        </w:r>
        <w:r>
          <w:rPr>
            <w:noProof/>
            <w:webHidden/>
          </w:rPr>
          <w:t>35</w:t>
        </w:r>
        <w:r>
          <w:rPr>
            <w:noProof/>
            <w:webHidden/>
          </w:rPr>
          <w:fldChar w:fldCharType="end"/>
        </w:r>
      </w:hyperlink>
    </w:p>
    <w:p w14:paraId="70F853F7" w14:textId="4A2EE5EC" w:rsidR="00D93000" w:rsidRDefault="00D93000">
      <w:pPr>
        <w:pStyle w:val="11"/>
        <w:rPr>
          <w:rFonts w:asciiTheme="minorHAnsi" w:eastAsiaTheme="minorEastAsia" w:hAnsiTheme="minorHAnsi" w:cstheme="minorBidi"/>
          <w:b w:val="0"/>
          <w:noProof/>
          <w:kern w:val="2"/>
          <w:sz w:val="21"/>
          <w:szCs w:val="22"/>
        </w:rPr>
      </w:pPr>
      <w:hyperlink w:anchor="_Toc483135363" w:history="1">
        <w:r w:rsidRPr="00516F33">
          <w:rPr>
            <w:rStyle w:val="af0"/>
            <w:noProof/>
          </w:rPr>
          <w:t>致谢</w:t>
        </w:r>
        <w:r>
          <w:rPr>
            <w:noProof/>
            <w:webHidden/>
          </w:rPr>
          <w:tab/>
        </w:r>
        <w:r>
          <w:rPr>
            <w:noProof/>
            <w:webHidden/>
          </w:rPr>
          <w:fldChar w:fldCharType="begin"/>
        </w:r>
        <w:r>
          <w:rPr>
            <w:noProof/>
            <w:webHidden/>
          </w:rPr>
          <w:instrText xml:space="preserve"> PAGEREF _Toc483135363 \h </w:instrText>
        </w:r>
        <w:r>
          <w:rPr>
            <w:noProof/>
            <w:webHidden/>
          </w:rPr>
        </w:r>
        <w:r>
          <w:rPr>
            <w:noProof/>
            <w:webHidden/>
          </w:rPr>
          <w:fldChar w:fldCharType="separate"/>
        </w:r>
        <w:r>
          <w:rPr>
            <w:noProof/>
            <w:webHidden/>
          </w:rPr>
          <w:t>36</w:t>
        </w:r>
        <w:r>
          <w:rPr>
            <w:noProof/>
            <w:webHidden/>
          </w:rPr>
          <w:fldChar w:fldCharType="end"/>
        </w:r>
      </w:hyperlink>
    </w:p>
    <w:p w14:paraId="6C8ECD5D" w14:textId="28BDF391" w:rsidR="00B32045" w:rsidRDefault="00951F33">
      <w:pPr>
        <w:rPr>
          <w:rFonts w:ascii="Times New Roman" w:hAnsi="Times New Roman"/>
        </w:rPr>
        <w:sectPr w:rsidR="00B32045">
          <w:footerReference w:type="default" r:id="rId12"/>
          <w:footerReference w:type="first" r:id="rId13"/>
          <w:pgSz w:w="11906" w:h="16838"/>
          <w:pgMar w:top="1440" w:right="1800" w:bottom="1440" w:left="1800" w:header="851" w:footer="992" w:gutter="0"/>
          <w:cols w:space="720"/>
          <w:titlePg/>
          <w:docGrid w:type="lines" w:linePitch="312"/>
        </w:sectPr>
      </w:pPr>
      <w:r>
        <w:rPr>
          <w:rFonts w:ascii="Times New Roman" w:eastAsia="黑体" w:hAnsi="Times New Roman"/>
          <w:noProof/>
          <w:kern w:val="0"/>
          <w:sz w:val="28"/>
          <w:szCs w:val="28"/>
        </w:rPr>
        <w:fldChar w:fldCharType="end"/>
      </w:r>
    </w:p>
    <w:p w14:paraId="3D694C71" w14:textId="77777777" w:rsidR="00B32045" w:rsidRDefault="00ED231D" w:rsidP="008F2089">
      <w:pPr>
        <w:pStyle w:val="1"/>
        <w:numPr>
          <w:ilvl w:val="0"/>
          <w:numId w:val="1"/>
        </w:numPr>
        <w:spacing w:beforeLines="50" w:before="156" w:afterLines="150" w:after="468" w:line="400" w:lineRule="exact"/>
        <w:jc w:val="center"/>
        <w:rPr>
          <w:rFonts w:ascii="Times New Roman" w:hAnsi="Times New Roman"/>
          <w:sz w:val="36"/>
          <w:szCs w:val="36"/>
          <w:lang w:val="en-US" w:eastAsia="zh-CN"/>
        </w:rPr>
      </w:pPr>
      <w:bookmarkStart w:id="7" w:name="_Toc481294842"/>
      <w:bookmarkStart w:id="8" w:name="_Toc483135314"/>
      <w:r>
        <w:rPr>
          <w:rFonts w:ascii="Times New Roman" w:hAnsi="Times New Roman" w:hint="eastAsia"/>
          <w:sz w:val="36"/>
          <w:szCs w:val="36"/>
          <w:lang w:val="en-US" w:eastAsia="zh-CN"/>
        </w:rPr>
        <w:lastRenderedPageBreak/>
        <w:t>绪论</w:t>
      </w:r>
      <w:bookmarkEnd w:id="7"/>
      <w:bookmarkEnd w:id="8"/>
    </w:p>
    <w:p w14:paraId="0BA65502" w14:textId="77777777" w:rsidR="00DF61F5" w:rsidRPr="005C6081" w:rsidRDefault="007660D4"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9" w:name="_Toc481294843"/>
      <w:bookmarkStart w:id="10" w:name="_Toc483135315"/>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9"/>
      <w:bookmarkEnd w:id="10"/>
    </w:p>
    <w:p w14:paraId="0717EBEC" w14:textId="69DADC40"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CEdp5YM3qRTvBT/1kBYKdjNlL7fN9+FHh2ejwALwBUAGkAdABsAGUA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D4AaAB0AHQAcAA6AC8ALwB3AHcAdwAuAGMAbgBrAGkALgBuAGUA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OAAz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DAARQA5ADUANQAyAEUANAA2AEMAQQA4ADQARgA0AEYAOAAyADcAOQA0ADcAQQBGAEEA
MAAxAEYAMQAyADMAQQA8AC8ATABpAHQAZQByAEcAdQBpAGQAPgANAAoAPAAvAEwAaQB0AGUAcgBh
AGwAPgANAAoAPAAvAEwAaQB0AGUAcgBhAGwAcwA+AA0ACgA=
</w:fldData>
        </w:fldChar>
      </w:r>
      <w:r w:rsidR="003F2279" w:rsidRPr="008D3AAF">
        <w:instrText>ADDIN CNKISM.Ref.{A87D20ABDDE74b878CAA39258010F13D}</w:instrText>
      </w:r>
      <w:r w:rsidR="003F2279" w:rsidRPr="008D3AAF">
        <w:fldChar w:fldCharType="separate"/>
      </w:r>
      <w:r w:rsidR="009F12FA" w:rsidRPr="009F12FA">
        <w:rPr>
          <w:vertAlign w:val="superscript"/>
        </w:rPr>
        <w:t>[1]</w:t>
      </w:r>
      <w:r w:rsidR="003F2279" w:rsidRPr="008D3AAF">
        <w:fldChar w:fldCharType="end"/>
      </w:r>
      <w:r w:rsidR="005C4A60">
        <w:rPr>
          <w:rFonts w:hint="eastAsia"/>
        </w:rPr>
        <w:t>。</w:t>
      </w:r>
    </w:p>
    <w:p w14:paraId="3BC26712" w14:textId="77777777" w:rsidR="00277906" w:rsidRPr="00277906" w:rsidRDefault="00CE07CD" w:rsidP="009E6EF4">
      <w:pPr>
        <w:pStyle w:val="afb"/>
        <w:ind w:firstLine="480"/>
      </w:pPr>
      <w:r w:rsidRPr="00277906">
        <w:rPr>
          <w:rFonts w:hint="eastAsia"/>
        </w:rPr>
        <w:t>目前市面上的自稳云台产品越来越多，但主要是针对专业用途，如摄像机稳定器、光电吊舱、四轴航拍器等。这些云台有的结构复杂难以便携使用，有的是价格昂贵难以普及应用。业界不乏对自稳云台的研究，但在便携式的小型云台的应用方面较少。这类小型云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减小云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11" w:name="_Toc481294844"/>
      <w:bookmarkStart w:id="12" w:name="_Toc483135316"/>
      <w:r w:rsidRPr="005C6081">
        <w:rPr>
          <w:rStyle w:val="af2"/>
          <w:rFonts w:ascii="Times New Roman" w:hAnsi="Times New Roman" w:hint="eastAsia"/>
          <w:b/>
          <w:sz w:val="24"/>
          <w:szCs w:val="24"/>
        </w:rPr>
        <w:t>相关课题的发展及现状</w:t>
      </w:r>
      <w:bookmarkEnd w:id="11"/>
      <w:bookmarkEnd w:id="12"/>
    </w:p>
    <w:p w14:paraId="5AC763EA" w14:textId="77777777" w:rsidR="003F2279" w:rsidRPr="008D3AAF" w:rsidRDefault="003F2279" w:rsidP="009E6EF4">
      <w:pPr>
        <w:pStyle w:val="afb"/>
        <w:ind w:firstLine="480"/>
      </w:pPr>
      <w:bookmarkStart w:id="13" w:name="_Toc288387841"/>
      <w:bookmarkStart w:id="14" w:name="_Toc290574926"/>
      <w:bookmarkStart w:id="15" w:name="_Toc291526659"/>
      <w:bookmarkStart w:id="16" w:name="_Toc293059378"/>
      <w:r w:rsidRPr="008D3AAF">
        <w:rPr>
          <w:rFonts w:hint="eastAsia"/>
        </w:rPr>
        <w:t>自稳云台的发展从纯机械式云台、半自动化的模拟云台到如今的全自动化数字电控云台，云台的控制系统综合了电机控制技术、传感器检测技术、微机电技术、捷联惯导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53A612D3"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机载云台系统和航拍相机也备受瞩目。在</w:t>
      </w:r>
      <w:r w:rsidR="00EB045A" w:rsidRPr="00BD600D">
        <w:rPr>
          <w:rFonts w:hint="eastAsia"/>
        </w:rPr>
        <w:t>2015</w:t>
      </w:r>
      <w:r w:rsidR="009007AE">
        <w:t xml:space="preserve"> </w:t>
      </w:r>
      <w:r w:rsidR="00EB045A" w:rsidRPr="00BD600D">
        <w:rPr>
          <w:rFonts w:hint="eastAsia"/>
        </w:rPr>
        <w:t>CES</w:t>
      </w:r>
      <w:r w:rsidR="00EB045A" w:rsidRPr="008D3AAF">
        <w:rPr>
          <w:rFonts w:hint="eastAsia"/>
        </w:rPr>
        <w:t>大展上，大疆首次将专业级航拍体验延伸到地面，正式推出</w:t>
      </w:r>
      <w:r w:rsidR="00E3409B" w:rsidRPr="00E3409B">
        <w:rPr>
          <w:rFonts w:hint="eastAsia"/>
        </w:rPr>
        <w:t>灵眸</w:t>
      </w:r>
      <w:r w:rsidR="00E3409B" w:rsidRPr="00BD600D">
        <w:rPr>
          <w:rFonts w:hint="eastAsia"/>
        </w:rPr>
        <w:t>Osmo</w:t>
      </w:r>
      <w:r w:rsidR="00E3409B" w:rsidRPr="00E3409B">
        <w:rPr>
          <w:rFonts w:hint="eastAsia"/>
        </w:rPr>
        <w:t>手持云台相机</w:t>
      </w:r>
      <w:r w:rsidR="00EB045A" w:rsidRPr="008D3AAF">
        <w:rPr>
          <w:rFonts w:hint="eastAsia"/>
        </w:rPr>
        <w:t>，与众运动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最大控制转速为</w:t>
      </w:r>
      <w:r w:rsidR="00EB045A" w:rsidRPr="00BD600D">
        <w:rPr>
          <w:rFonts w:hint="eastAsia"/>
        </w:rPr>
        <w:t>120</w:t>
      </w:r>
      <w:r w:rsidR="00EB045A" w:rsidRPr="008D3AAF">
        <w:rPr>
          <w:rFonts w:hint="eastAsia"/>
        </w:rPr>
        <w:t>°</w:t>
      </w:r>
      <w:r w:rsidR="00EB045A" w:rsidRPr="008D3AAF">
        <w:rPr>
          <w:rFonts w:hint="eastAsia"/>
        </w:rPr>
        <w:t>/</w:t>
      </w:r>
      <w:r w:rsidR="00EB045A" w:rsidRPr="00BD600D">
        <w:rPr>
          <w:rFonts w:hint="eastAsia"/>
        </w:rPr>
        <w:t>s</w:t>
      </w:r>
      <w:r w:rsidR="00EB045A" w:rsidRPr="008D3AAF">
        <w:rPr>
          <w:rFonts w:hint="eastAsia"/>
        </w:rPr>
        <w:t>，内置</w:t>
      </w:r>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1</w:t>
      </w:r>
      <w:r w:rsidR="00A222CB">
        <w:rPr>
          <w:rFonts w:hint="eastAsia"/>
        </w:rPr>
        <w:t>所示。</w:t>
      </w:r>
    </w:p>
    <w:p w14:paraId="29264AAD" w14:textId="5CD099DB"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43D4311">
            <wp:simplePos x="0" y="0"/>
            <wp:positionH relativeFrom="margin">
              <wp:align>center</wp:align>
            </wp:positionH>
            <wp:positionV relativeFrom="margin">
              <wp:align>top</wp:align>
            </wp:positionV>
            <wp:extent cx="2674800" cy="2534400"/>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74800" cy="253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灵眸</w:t>
      </w:r>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
    <w:p w14:paraId="3D0BA34B" w14:textId="3EB6E33A" w:rsidR="000D2747" w:rsidRDefault="005425E2" w:rsidP="009E6EF4">
      <w:pPr>
        <w:pStyle w:val="afb"/>
        <w:ind w:firstLine="480"/>
      </w:pPr>
      <w:r>
        <w:rPr>
          <w:noProof/>
          <w:lang w:val="en-US"/>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5DE6" w:rsidRPr="00BD600D">
        <w:rPr>
          <w:rFonts w:hint="eastAsia"/>
        </w:rPr>
        <w:t>Snappa</w:t>
      </w:r>
      <w:r w:rsidR="00C85DE6">
        <w:t xml:space="preserve"> </w:t>
      </w:r>
      <w:r w:rsidR="00C85DE6" w:rsidRPr="00BD600D">
        <w:rPr>
          <w:rFonts w:hint="eastAsia"/>
        </w:rPr>
        <w:t>Go</w:t>
      </w:r>
      <w:r w:rsidR="00C85DE6">
        <w:rPr>
          <w:rFonts w:hint="eastAsia"/>
        </w:rPr>
        <w:t>是另一款手持云台稳定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台稳定器</w:t>
      </w:r>
      <w:r w:rsidR="0035121C">
        <w:rPr>
          <w:rFonts w:hint="eastAsia"/>
        </w:rPr>
        <w:t>,</w:t>
      </w:r>
      <w:r w:rsidR="0035121C">
        <w:rPr>
          <w:rFonts w:hint="eastAsia"/>
        </w:rPr>
        <w:t>通过</w:t>
      </w:r>
      <w:r w:rsidR="0035121C" w:rsidRPr="00BD600D">
        <w:rPr>
          <w:rFonts w:hint="eastAsia"/>
        </w:rPr>
        <w:t>Snoppa</w:t>
      </w:r>
      <w:r w:rsidR="0035121C">
        <w:rPr>
          <w:rFonts w:hint="eastAsia"/>
        </w:rPr>
        <w:t>自主开发的三轴增稳算法技术，可以时刻保持相机的平衡与流畅过渡，获得了</w:t>
      </w:r>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44E38D8A"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r w:rsidRPr="00BD600D">
        <w:rPr>
          <w:rFonts w:ascii="Times New Roman" w:eastAsia="黑体" w:hAnsi="Times New Roman" w:hint="eastAsia"/>
          <w:szCs w:val="21"/>
          <w:lang w:val="x-none"/>
        </w:rPr>
        <w:t>Snappa</w:t>
      </w:r>
      <w:r w:rsidRPr="002835F3">
        <w:rPr>
          <w:rFonts w:ascii="黑体" w:eastAsia="黑体" w:hAnsi="黑体"/>
          <w:szCs w:val="21"/>
          <w:lang w:val="x-none"/>
        </w:rPr>
        <w:t xml:space="preserve"> </w:t>
      </w:r>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台稳定器</w:t>
      </w:r>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17" w:name="_Toc481294845"/>
      <w:bookmarkStart w:id="18" w:name="_Toc483135317"/>
      <w:bookmarkEnd w:id="13"/>
      <w:bookmarkEnd w:id="14"/>
      <w:bookmarkEnd w:id="15"/>
      <w:bookmarkEnd w:id="16"/>
      <w:r>
        <w:rPr>
          <w:rFonts w:ascii="宋体" w:hAnsi="宋体" w:hint="eastAsia"/>
          <w:sz w:val="36"/>
          <w:szCs w:val="36"/>
          <w:lang w:eastAsia="zh-CN"/>
        </w:rPr>
        <w:lastRenderedPageBreak/>
        <w:t>系统结构和工作原理</w:t>
      </w:r>
      <w:bookmarkEnd w:id="17"/>
      <w:bookmarkEnd w:id="18"/>
    </w:p>
    <w:p w14:paraId="3A02D44F" w14:textId="77777777" w:rsidR="00990AC5" w:rsidRDefault="00990AC5"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9" w:name="_Toc481294846"/>
      <w:bookmarkStart w:id="20" w:name="_Toc483135318"/>
      <w:r>
        <w:rPr>
          <w:rStyle w:val="af2"/>
          <w:rFonts w:ascii="Times New Roman" w:hAnsi="Times New Roman" w:hint="eastAsia"/>
          <w:b/>
          <w:sz w:val="24"/>
          <w:szCs w:val="24"/>
          <w:lang w:eastAsia="zh-CN"/>
        </w:rPr>
        <w:t>基本需求分析</w:t>
      </w:r>
      <w:bookmarkEnd w:id="20"/>
    </w:p>
    <w:p w14:paraId="1997B0DF" w14:textId="77777777" w:rsidR="00990AC5" w:rsidRDefault="00990AC5" w:rsidP="002204D1">
      <w:pPr>
        <w:pStyle w:val="afb"/>
        <w:ind w:firstLine="480"/>
      </w:pPr>
      <w:r>
        <w:rPr>
          <w:rFonts w:hint="eastAsia"/>
        </w:rPr>
        <w:t>当下环境，自媒体等盛行，提高拍摄稳定性是一个较大的需求。</w:t>
      </w:r>
      <w:r>
        <w:rPr>
          <w:rFonts w:hint="eastAsia"/>
        </w:rPr>
        <w:t>三轴手持云台主要是在一般的运动环境下，在用户使用便携式</w:t>
      </w:r>
      <w:r w:rsidRPr="00ED6AB7">
        <w:rPr>
          <w:rFonts w:hint="eastAsia"/>
        </w:rPr>
        <w:t>摄影摄像设备（以下简称“相机”）</w:t>
      </w:r>
      <w:r>
        <w:rPr>
          <w:rFonts w:hint="eastAsia"/>
        </w:rPr>
        <w:t>进行拍摄时，消除人体给相机带来的振动，提高拍摄质量。</w:t>
      </w:r>
    </w:p>
    <w:p w14:paraId="6B690A24" w14:textId="77777777" w:rsidR="00990AC5" w:rsidRDefault="00990AC5" w:rsidP="002204D1">
      <w:pPr>
        <w:pStyle w:val="afb"/>
        <w:ind w:firstLine="480"/>
        <w:rPr>
          <w:rFonts w:hint="eastAsia"/>
        </w:rPr>
      </w:pPr>
      <w:r>
        <w:rPr>
          <w:rFonts w:hint="eastAsia"/>
        </w:rPr>
        <w:t>对于大众用户来说，用户收入适中，在设计云台时，应尽量降低云台成本，也应小型化、便携化。同时，云台系统的操作应简单明了，针对不同文化教育程度的用户，不需要专业指导便能上手操作。系统还应具有较强的鲁棒性，减少用户误操作造成的系统不稳定。</w:t>
      </w:r>
    </w:p>
    <w:p w14:paraId="37B6EA95" w14:textId="1058F243" w:rsidR="00990AC5" w:rsidRPr="00012DF3" w:rsidRDefault="00990AC5" w:rsidP="002204D1">
      <w:pPr>
        <w:pStyle w:val="afb"/>
        <w:ind w:firstLine="480"/>
        <w:rPr>
          <w:rFonts w:hint="eastAsia"/>
        </w:rPr>
      </w:pPr>
      <w:r>
        <w:rPr>
          <w:rFonts w:hint="eastAsia"/>
        </w:rPr>
        <w:t>功能上，云台系统需要感知相机的姿态与变化趋势，并且能够迅速调整相机姿态，使相机保持稳定。为了</w:t>
      </w:r>
      <w:r>
        <w:rPr>
          <w:rFonts w:hint="eastAsia"/>
        </w:rPr>
        <w:t>防止电压过低影响云台性能</w:t>
      </w:r>
      <w:r>
        <w:rPr>
          <w:rFonts w:hint="eastAsia"/>
        </w:rPr>
        <w:t>等，需要对电源进行管理。功能实现均需要由一主控制器调度资源实现，主控制器要有较成熟的开发、调试解决方案。同时，加入手动控制模式能使用户使用方式更加多样化。</w:t>
      </w:r>
    </w:p>
    <w:p w14:paraId="387B5AD2" w14:textId="7F52385B" w:rsidR="00CC3B59" w:rsidRPr="005C6081" w:rsidRDefault="00990AC5"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21" w:name="_Toc483135319"/>
      <w:r w:rsidRPr="005C6081">
        <w:rPr>
          <w:rStyle w:val="af2"/>
          <w:rFonts w:ascii="Times New Roman" w:hAnsi="Times New Roman" w:hint="eastAsia"/>
          <w:b/>
          <w:sz w:val="24"/>
          <w:szCs w:val="24"/>
        </w:rPr>
        <w:t>控制器系统结构</w:t>
      </w:r>
      <w:bookmarkEnd w:id="19"/>
      <w:bookmarkEnd w:id="21"/>
    </w:p>
    <w:p w14:paraId="1F16327D" w14:textId="5EDF055D" w:rsidR="00782826" w:rsidRPr="003A75F0" w:rsidRDefault="00782826" w:rsidP="00EA31E4">
      <w:pPr>
        <w:pStyle w:val="afb"/>
        <w:ind w:firstLine="480"/>
      </w:pPr>
      <w:r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EA31E4">
        <w:rPr>
          <w:rFonts w:hint="eastAsia"/>
        </w:rPr>
        <w:t>部分组成。主控单元是运算和控制中心，程序运行于此单元上；姿态反馈单元反映云台当前姿态与姿态变化趋势，为姿态调节奠定基础；运动抵消单元将根据主控单元计算出来的控制量，通过机械运动调节云台姿态；手控输入单元允许用户在程控和手控中切换控制方式，更能随心地控制云台运动；电源管理单元用于向系统供电并根据系统电压执行相关策略。</w:t>
      </w:r>
      <w:r w:rsidR="00ED6AB7">
        <w:rPr>
          <w:rFonts w:hint="eastAsia"/>
        </w:rPr>
        <w:t>主要元器件的选型</w:t>
      </w:r>
      <w:r w:rsidR="00EA31E4">
        <w:rPr>
          <w:rFonts w:hint="eastAsia"/>
        </w:rPr>
        <w:t>如下：</w:t>
      </w:r>
    </w:p>
    <w:p w14:paraId="3D446019" w14:textId="614A79DB" w:rsidR="00782826" w:rsidRPr="00AF4AC1" w:rsidRDefault="00990AC5" w:rsidP="008F2089">
      <w:pPr>
        <w:pStyle w:val="afb"/>
        <w:numPr>
          <w:ilvl w:val="0"/>
          <w:numId w:val="9"/>
        </w:numPr>
        <w:ind w:firstLine="480"/>
      </w:pPr>
      <w:r w:rsidRPr="007F3979">
        <w:rPr>
          <w:rFonts w:ascii="黑体" w:eastAsia="黑体" w:hAnsi="黑体"/>
          <w:noProof/>
          <w:szCs w:val="21"/>
          <w:lang w:val="en-US"/>
        </w:rPr>
        <w:drawing>
          <wp:anchor distT="0" distB="0" distL="114300" distR="114300" simplePos="0" relativeHeight="251665408" behindDoc="0" locked="0" layoutInCell="1" allowOverlap="1" wp14:anchorId="7E619B8D" wp14:editId="47A5F277">
            <wp:simplePos x="0" y="0"/>
            <wp:positionH relativeFrom="column">
              <wp:align>center</wp:align>
            </wp:positionH>
            <wp:positionV relativeFrom="paragraph">
              <wp:posOffset>1315695</wp:posOffset>
            </wp:positionV>
            <wp:extent cx="1429200" cy="1227600"/>
            <wp:effectExtent l="0" t="0" r="0" b="0"/>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rotWithShape="1">
                    <a:blip r:embed="rId16">
                      <a:extLst>
                        <a:ext uri="{28A0092B-C50C-407E-A947-70E740481C1C}">
                          <a14:useLocalDpi xmlns:a14="http://schemas.microsoft.com/office/drawing/2010/main" val="0"/>
                        </a:ext>
                      </a:extLst>
                    </a:blip>
                    <a:srcRect l="11302" t="25478" r="15705" b="11795"/>
                    <a:stretch/>
                  </pic:blipFill>
                  <pic:spPr bwMode="auto">
                    <a:xfrm>
                      <a:off x="0" y="0"/>
                      <a:ext cx="1429200" cy="122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82826" w:rsidRPr="00AF4AC1">
        <w:rPr>
          <w:rFonts w:hint="eastAsia"/>
        </w:rPr>
        <w:t>主控单元</w:t>
      </w:r>
      <w:r w:rsidR="00EA31E4" w:rsidRPr="00AF4AC1">
        <w:rPr>
          <w:rFonts w:hint="eastAsia"/>
        </w:rPr>
        <w:t>，选择了</w:t>
      </w:r>
      <w:r w:rsidR="00782826" w:rsidRPr="00AF4AC1">
        <w:rPr>
          <w:rFonts w:hint="eastAsia"/>
        </w:rPr>
        <w:t>STM</w:t>
      </w:r>
      <w:r w:rsidR="00782826" w:rsidRPr="00AF4AC1">
        <w:t>32</w:t>
      </w:r>
      <w:r w:rsidR="00782826" w:rsidRPr="00AF4AC1">
        <w:rPr>
          <w:rFonts w:hint="eastAsia"/>
        </w:rPr>
        <w:t>F</w:t>
      </w:r>
      <w:r w:rsidR="00782826" w:rsidRPr="00AF4AC1">
        <w:t>103</w:t>
      </w:r>
      <w:r w:rsidR="00782826" w:rsidRPr="00AF4AC1">
        <w:rPr>
          <w:rFonts w:hint="eastAsia"/>
        </w:rPr>
        <w:t>RCT</w:t>
      </w:r>
      <w:r w:rsidR="00782826" w:rsidRPr="00AF4AC1">
        <w:t>6</w:t>
      </w:r>
      <w:r w:rsidR="00EA31E4" w:rsidRPr="00AF4AC1">
        <w:rPr>
          <w:rFonts w:hint="eastAsia"/>
        </w:rPr>
        <w:t>作为主控器</w:t>
      </w:r>
      <w:r w:rsidR="00782826" w:rsidRPr="00AF4AC1">
        <w:rPr>
          <w:rFonts w:hint="eastAsia"/>
        </w:rPr>
        <w:t>，</w:t>
      </w:r>
      <w:r w:rsidR="006B1350">
        <w:rPr>
          <w:rFonts w:hint="eastAsia"/>
        </w:rPr>
        <w:t>封装</w:t>
      </w:r>
      <w:r w:rsidR="00AF4AC1" w:rsidRPr="00AF4AC1">
        <w:rPr>
          <w:rFonts w:hint="eastAsia"/>
        </w:rPr>
        <w:t>如图</w:t>
      </w:r>
      <w:r w:rsidR="00AF4AC1" w:rsidRPr="00AF4AC1">
        <w:rPr>
          <w:rFonts w:hint="eastAsia"/>
        </w:rPr>
        <w:t>2-1</w:t>
      </w:r>
      <w:r w:rsidR="00AF4AC1" w:rsidRPr="00AF4AC1">
        <w:rPr>
          <w:rFonts w:hint="eastAsia"/>
        </w:rPr>
        <w:t>所示。</w:t>
      </w:r>
      <w:r w:rsidR="00782826" w:rsidRPr="00AF4AC1">
        <w:rPr>
          <w:rFonts w:hint="eastAsia"/>
        </w:rPr>
        <w:t>此</w:t>
      </w:r>
      <w:r w:rsidR="00782826" w:rsidRPr="00AF4AC1">
        <w:rPr>
          <w:rFonts w:hint="eastAsia"/>
        </w:rPr>
        <w:t>IC</w:t>
      </w:r>
      <w:r w:rsidR="00EA31E4" w:rsidRPr="00AF4AC1">
        <w:rPr>
          <w:rFonts w:hint="eastAsia"/>
        </w:rPr>
        <w:t>（</w:t>
      </w:r>
      <w:r w:rsidR="00EA31E4" w:rsidRPr="00AF4AC1">
        <w:rPr>
          <w:rFonts w:hint="eastAsia"/>
        </w:rPr>
        <w:t>Integrated</w:t>
      </w:r>
      <w:r w:rsidR="00EA31E4" w:rsidRPr="00AF4AC1">
        <w:t xml:space="preserve"> </w:t>
      </w:r>
      <w:r w:rsidR="00EA31E4" w:rsidRPr="00AF4AC1">
        <w:rPr>
          <w:rFonts w:hint="eastAsia"/>
        </w:rPr>
        <w:t>Circuit</w:t>
      </w:r>
      <w:r w:rsidR="00EA31E4" w:rsidRPr="00AF4AC1">
        <w:rPr>
          <w:rFonts w:hint="eastAsia"/>
        </w:rPr>
        <w:t>，集成电路）</w:t>
      </w:r>
      <w:r w:rsidR="00AF4AC1" w:rsidRPr="00AF4AC1">
        <w:rPr>
          <w:rFonts w:hint="eastAsia"/>
        </w:rPr>
        <w:t>使用了</w:t>
      </w:r>
      <w:r w:rsidR="00782826" w:rsidRPr="00AF4AC1">
        <w:rPr>
          <w:rFonts w:hint="eastAsia"/>
        </w:rPr>
        <w:t>ARM</w:t>
      </w:r>
      <w:r w:rsidR="00782826" w:rsidRPr="00AF4AC1">
        <w:t xml:space="preserve"> </w:t>
      </w:r>
      <w:r w:rsidR="00782826" w:rsidRPr="00AF4AC1">
        <w:rPr>
          <w:rFonts w:hint="eastAsia"/>
        </w:rPr>
        <w:t>Cortex-M3</w:t>
      </w:r>
      <w:r w:rsidR="00782826" w:rsidRPr="00AF4AC1">
        <w:t xml:space="preserve"> </w:t>
      </w:r>
      <w:r w:rsidR="00AF4AC1" w:rsidRPr="00AF4AC1">
        <w:t>32</w:t>
      </w:r>
      <w:r w:rsidR="00AF4AC1" w:rsidRPr="00AF4AC1">
        <w:rPr>
          <w:rFonts w:hint="eastAsia"/>
        </w:rPr>
        <w:t>位的</w:t>
      </w:r>
      <w:r w:rsidR="00AF4AC1" w:rsidRPr="00AF4AC1">
        <w:rPr>
          <w:rFonts w:hint="eastAsia"/>
        </w:rPr>
        <w:t>RISC</w:t>
      </w:r>
      <w:r w:rsidR="00AF4AC1" w:rsidRPr="00AF4AC1">
        <w:rPr>
          <w:rFonts w:hint="eastAsia"/>
        </w:rPr>
        <w:t>（</w:t>
      </w:r>
      <w:r w:rsidR="00AF4AC1" w:rsidRPr="00AF4AC1">
        <w:rPr>
          <w:rFonts w:hint="eastAsia"/>
        </w:rPr>
        <w:t>Reduced</w:t>
      </w:r>
      <w:r w:rsidR="00AF4AC1" w:rsidRPr="00AF4AC1">
        <w:t xml:space="preserve"> </w:t>
      </w:r>
      <w:r w:rsidR="00AF4AC1" w:rsidRPr="00AF4AC1">
        <w:rPr>
          <w:rFonts w:hint="eastAsia"/>
        </w:rPr>
        <w:t>Instruction</w:t>
      </w:r>
      <w:r w:rsidR="00AF4AC1" w:rsidRPr="00AF4AC1">
        <w:t xml:space="preserve"> </w:t>
      </w:r>
      <w:r w:rsidR="00AF4AC1" w:rsidRPr="00AF4AC1">
        <w:rPr>
          <w:rFonts w:hint="eastAsia"/>
        </w:rPr>
        <w:t>Set</w:t>
      </w:r>
      <w:r w:rsidR="00AF4AC1" w:rsidRPr="00AF4AC1">
        <w:t xml:space="preserve"> </w:t>
      </w:r>
      <w:r w:rsidR="00AF4AC1" w:rsidRPr="00AF4AC1">
        <w:rPr>
          <w:rFonts w:hint="eastAsia"/>
        </w:rPr>
        <w:t>Computer</w:t>
      </w:r>
      <w:r w:rsidR="00AF4AC1" w:rsidRPr="00AF4AC1">
        <w:rPr>
          <w:rFonts w:hint="eastAsia"/>
        </w:rPr>
        <w:t>，精简指令集</w:t>
      </w:r>
      <w:r w:rsidR="004F4F43">
        <w:rPr>
          <w:rFonts w:hint="eastAsia"/>
        </w:rPr>
        <w:t>计算机</w:t>
      </w:r>
      <w:r w:rsidR="00AF4AC1" w:rsidRPr="00AF4AC1">
        <w:rPr>
          <w:rFonts w:hint="eastAsia"/>
        </w:rPr>
        <w:t>）内核</w:t>
      </w:r>
      <w:r w:rsidR="00782826" w:rsidRPr="00AF4AC1">
        <w:rPr>
          <w:rFonts w:hint="eastAsia"/>
        </w:rPr>
        <w:t>，工作频率最高可达</w:t>
      </w:r>
      <w:r w:rsidR="00782826" w:rsidRPr="00AF4AC1">
        <w:rPr>
          <w:rFonts w:hint="eastAsia"/>
        </w:rPr>
        <w:t>72MHz</w:t>
      </w:r>
      <w:r w:rsidR="00782826" w:rsidRPr="00AF4AC1">
        <w:rPr>
          <w:rFonts w:hint="eastAsia"/>
        </w:rPr>
        <w:t>，</w:t>
      </w:r>
      <w:r w:rsidR="00AF4AC1" w:rsidRPr="00AF4AC1">
        <w:rPr>
          <w:rFonts w:hint="eastAsia"/>
        </w:rPr>
        <w:t>内置</w:t>
      </w:r>
      <w:r w:rsidR="00AF4AC1" w:rsidRPr="00AF4AC1">
        <w:rPr>
          <w:rFonts w:hint="eastAsia"/>
        </w:rPr>
        <w:t>256</w:t>
      </w:r>
      <w:r w:rsidR="00AF4AC1" w:rsidRPr="00AF4AC1">
        <w:t>K</w:t>
      </w:r>
      <w:r w:rsidR="00AF4AC1" w:rsidRPr="00AF4AC1">
        <w:rPr>
          <w:rFonts w:hint="eastAsia"/>
        </w:rPr>
        <w:t>B</w:t>
      </w:r>
      <w:r w:rsidR="00AF4AC1" w:rsidRPr="00AF4AC1">
        <w:t xml:space="preserve"> </w:t>
      </w:r>
      <w:r w:rsidR="00AF4AC1" w:rsidRPr="00AF4AC1">
        <w:rPr>
          <w:rFonts w:hint="eastAsia"/>
        </w:rPr>
        <w:t>Flash</w:t>
      </w:r>
      <w:r w:rsidR="00AF4AC1" w:rsidRPr="00AF4AC1">
        <w:rPr>
          <w:rFonts w:hint="eastAsia"/>
        </w:rPr>
        <w:t>和</w:t>
      </w:r>
      <w:r w:rsidR="00AF4AC1" w:rsidRPr="00AF4AC1">
        <w:rPr>
          <w:rFonts w:hint="eastAsia"/>
        </w:rPr>
        <w:t>48KB</w:t>
      </w:r>
      <w:r w:rsidR="00AF4AC1" w:rsidRPr="00AF4AC1">
        <w:t xml:space="preserve"> </w:t>
      </w:r>
      <w:r w:rsidR="00AF4AC1" w:rsidRPr="00AF4AC1">
        <w:rPr>
          <w:rFonts w:hint="eastAsia"/>
        </w:rPr>
        <w:t>SRAM</w:t>
      </w:r>
      <w:r w:rsidR="00AF4AC1" w:rsidRPr="00AF4AC1">
        <w:rPr>
          <w:rFonts w:hint="eastAsia"/>
        </w:rPr>
        <w:t>，具有丰富的增强</w:t>
      </w:r>
      <w:r w:rsidR="00AF4AC1" w:rsidRPr="00AF4AC1">
        <w:rPr>
          <w:rFonts w:hint="eastAsia"/>
        </w:rPr>
        <w:t>IO</w:t>
      </w:r>
      <w:r>
        <w:rPr>
          <w:rFonts w:hint="eastAsia"/>
        </w:rPr>
        <w:t>端口和联接到</w:t>
      </w:r>
      <w:r w:rsidR="00AF4AC1" w:rsidRPr="00AF4AC1">
        <w:rPr>
          <w:rFonts w:hint="eastAsia"/>
        </w:rPr>
        <w:t>APB</w:t>
      </w:r>
      <w:r w:rsidR="00AF4AC1" w:rsidRPr="00AF4AC1">
        <w:rPr>
          <w:rFonts w:hint="eastAsia"/>
        </w:rPr>
        <w:t>总线的外设，共</w:t>
      </w:r>
      <w:r w:rsidR="00782826" w:rsidRPr="00AF4AC1">
        <w:rPr>
          <w:rFonts w:hint="eastAsia"/>
        </w:rPr>
        <w:t>有</w:t>
      </w:r>
      <w:r w:rsidR="00782826" w:rsidRPr="00AF4AC1">
        <w:rPr>
          <w:rFonts w:hint="eastAsia"/>
        </w:rPr>
        <w:t>64</w:t>
      </w:r>
      <w:r w:rsidR="00782826" w:rsidRPr="00AF4AC1">
        <w:rPr>
          <w:rFonts w:hint="eastAsia"/>
        </w:rPr>
        <w:t>个外部引脚，支持</w:t>
      </w:r>
      <w:r w:rsidR="00782826" w:rsidRPr="00AF4AC1">
        <w:rPr>
          <w:rFonts w:hint="eastAsia"/>
        </w:rPr>
        <w:t>I</w:t>
      </w:r>
      <w:r w:rsidR="00782826" w:rsidRPr="00AF4AC1">
        <w:rPr>
          <w:vertAlign w:val="superscript"/>
        </w:rPr>
        <w:t>2</w:t>
      </w:r>
      <w:r w:rsidR="00782826" w:rsidRPr="00AF4AC1">
        <w:rPr>
          <w:rFonts w:hint="eastAsia"/>
        </w:rPr>
        <w:t>C</w:t>
      </w:r>
      <w:r w:rsidR="00782826" w:rsidRPr="00AF4AC1">
        <w:rPr>
          <w:rFonts w:hint="eastAsia"/>
        </w:rPr>
        <w:t>、</w:t>
      </w:r>
      <w:r w:rsidR="00782826" w:rsidRPr="00AF4AC1">
        <w:rPr>
          <w:rFonts w:hint="eastAsia"/>
        </w:rPr>
        <w:t>SPI</w:t>
      </w:r>
      <w:r w:rsidR="00782826" w:rsidRPr="00AF4AC1">
        <w:rPr>
          <w:rFonts w:hint="eastAsia"/>
        </w:rPr>
        <w:t>、</w:t>
      </w:r>
      <w:r w:rsidR="00782826" w:rsidRPr="00AF4AC1">
        <w:t>USART</w:t>
      </w:r>
      <w:r w:rsidR="00AF4AC1" w:rsidRPr="00AF4AC1">
        <w:rPr>
          <w:rFonts w:hint="eastAsia"/>
        </w:rPr>
        <w:t>、</w:t>
      </w:r>
      <w:r w:rsidR="00AF4AC1" w:rsidRPr="00AF4AC1">
        <w:rPr>
          <w:rFonts w:hint="eastAsia"/>
        </w:rPr>
        <w:t>CAN</w:t>
      </w:r>
      <w:r w:rsidR="00782826" w:rsidRPr="00AF4AC1">
        <w:rPr>
          <w:rFonts w:hint="eastAsia"/>
        </w:rPr>
        <w:t>等</w:t>
      </w:r>
      <w:r w:rsidR="00AF4AC1" w:rsidRPr="00AF4AC1">
        <w:rPr>
          <w:rFonts w:hint="eastAsia"/>
        </w:rPr>
        <w:t>标准通信接口</w:t>
      </w:r>
      <w:r w:rsidR="00782826" w:rsidRPr="00AF4AC1">
        <w:rPr>
          <w:rFonts w:hint="eastAsia"/>
        </w:rPr>
        <w:t>。</w:t>
      </w:r>
    </w:p>
    <w:p w14:paraId="03276F2F" w14:textId="027F1B64"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00AF4AC1">
        <w:rPr>
          <w:rFonts w:ascii="Times New Roman" w:eastAsia="黑体" w:hAnsi="Times New Roman" w:hint="eastAsia"/>
          <w:szCs w:val="21"/>
          <w:lang w:val="x-none"/>
        </w:rPr>
        <w:t>1</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p>
    <w:p w14:paraId="1AE11839" w14:textId="39F0AD2B" w:rsidR="00EF21FD" w:rsidRPr="00AF4AC1" w:rsidRDefault="0029546B" w:rsidP="008F2089">
      <w:pPr>
        <w:pStyle w:val="afb"/>
        <w:numPr>
          <w:ilvl w:val="0"/>
          <w:numId w:val="9"/>
        </w:numPr>
        <w:ind w:firstLine="480"/>
      </w:pPr>
      <w:r w:rsidRPr="00AF4AC1">
        <w:rPr>
          <w:rFonts w:hint="eastAsia"/>
        </w:rPr>
        <w:lastRenderedPageBreak/>
        <w:t>姿态反馈单元</w:t>
      </w:r>
      <w:r w:rsidR="006B1350">
        <w:rPr>
          <w:rFonts w:hint="eastAsia"/>
        </w:rPr>
        <w:t>，</w:t>
      </w:r>
      <w:r w:rsidRPr="00AF4AC1">
        <w:rPr>
          <w:rFonts w:hint="eastAsia"/>
        </w:rPr>
        <w:t>由两个</w:t>
      </w:r>
      <w:r w:rsidR="006B1350" w:rsidRPr="006B1350">
        <w:rPr>
          <w:rFonts w:hint="eastAsia"/>
        </w:rPr>
        <w:t>6</w:t>
      </w:r>
      <w:r w:rsidR="006B1350" w:rsidRPr="006B1350">
        <w:rPr>
          <w:rFonts w:hint="eastAsia"/>
        </w:rPr>
        <w:t>轴运动处理组</w:t>
      </w:r>
      <w:r w:rsidRPr="00AF4AC1">
        <w:rPr>
          <w:rFonts w:hint="eastAsia"/>
        </w:rPr>
        <w:t>MPU</w:t>
      </w:r>
      <w:r w:rsidRPr="00AF4AC1">
        <w:t>6050</w:t>
      </w:r>
      <w:r w:rsidRPr="00AF4AC1">
        <w:rPr>
          <w:rFonts w:hint="eastAsia"/>
        </w:rPr>
        <w:t>组成，</w:t>
      </w:r>
      <w:r w:rsidRPr="00AF4AC1">
        <w:rPr>
          <w:rFonts w:hint="eastAsia"/>
        </w:rPr>
        <w:t>MPU</w:t>
      </w:r>
      <w:r w:rsidRPr="00AF4AC1">
        <w:t>6050</w:t>
      </w:r>
      <w:r w:rsidRPr="00AF4AC1">
        <w:rPr>
          <w:rFonts w:hint="eastAsia"/>
        </w:rPr>
        <w:t>#</w:t>
      </w:r>
      <w:r w:rsidRPr="00AF4AC1">
        <w:t>1</w:t>
      </w:r>
      <w:r w:rsidRPr="00AF4AC1">
        <w:rPr>
          <w:rFonts w:hint="eastAsia"/>
        </w:rPr>
        <w:t>主要用于俯仰角</w:t>
      </w:r>
      <w:r w:rsidRPr="00AF4AC1">
        <w:rPr>
          <w:rFonts w:hint="eastAsia"/>
        </w:rPr>
        <w:t>Pitch</w:t>
      </w:r>
      <w:r w:rsidRPr="00AF4AC1">
        <w:rPr>
          <w:rFonts w:hint="eastAsia"/>
        </w:rPr>
        <w:t>和</w:t>
      </w:r>
      <w:r w:rsidR="00EF21FD" w:rsidRPr="00AF4AC1">
        <w:rPr>
          <w:rFonts w:hint="eastAsia"/>
        </w:rPr>
        <w:t>滚转</w:t>
      </w:r>
      <w:r w:rsidRPr="00AF4AC1">
        <w:rPr>
          <w:rFonts w:hint="eastAsia"/>
        </w:rPr>
        <w:t>角</w:t>
      </w:r>
      <w:r w:rsidRPr="00AF4AC1">
        <w:rPr>
          <w:rFonts w:hint="eastAsia"/>
        </w:rPr>
        <w:t>Roll</w:t>
      </w:r>
      <w:r w:rsidRPr="00AF4AC1">
        <w:rPr>
          <w:rFonts w:hint="eastAsia"/>
        </w:rPr>
        <w:t>的获取，</w:t>
      </w:r>
      <w:r w:rsidRPr="00AF4AC1">
        <w:rPr>
          <w:rFonts w:hint="eastAsia"/>
        </w:rPr>
        <w:t>#</w:t>
      </w:r>
      <w:r w:rsidRPr="00AF4AC1">
        <w:t>2</w:t>
      </w:r>
      <w:r w:rsidRPr="00AF4AC1">
        <w:rPr>
          <w:rFonts w:hint="eastAsia"/>
        </w:rPr>
        <w:t>主要用于偏航角</w:t>
      </w:r>
      <w:r w:rsidRPr="00AF4AC1">
        <w:rPr>
          <w:rFonts w:hint="eastAsia"/>
        </w:rPr>
        <w:t>Yaw</w:t>
      </w:r>
      <w:r w:rsidRPr="00AF4AC1">
        <w:rPr>
          <w:rFonts w:hint="eastAsia"/>
        </w:rPr>
        <w:t>的计算。</w:t>
      </w:r>
      <w:r w:rsidR="00EF21FD" w:rsidRPr="00AF4AC1">
        <w:rPr>
          <w:rFonts w:hint="eastAsia"/>
        </w:rPr>
        <w:t>MPU</w:t>
      </w:r>
      <w:r w:rsidR="00EF21FD" w:rsidRPr="00AF4AC1">
        <w:t>6050</w:t>
      </w:r>
      <w:r w:rsidR="00EF21FD" w:rsidRPr="00AF4AC1">
        <w:rPr>
          <w:rFonts w:hint="eastAsia"/>
        </w:rPr>
        <w:t>#</w:t>
      </w:r>
      <w:r w:rsidR="00EF21FD" w:rsidRPr="00AF4AC1">
        <w:t>1</w:t>
      </w:r>
      <w:r w:rsidR="00EF21FD" w:rsidRPr="00AF4AC1">
        <w:rPr>
          <w:rFonts w:hint="eastAsia"/>
        </w:rPr>
        <w:t>提供的姿态可直接用于俯仰和滚转电机的控制，</w:t>
      </w:r>
      <w:r w:rsidR="00EF21FD" w:rsidRPr="00AF4AC1">
        <w:rPr>
          <w:rFonts w:hint="eastAsia"/>
        </w:rPr>
        <w:t>#</w:t>
      </w:r>
      <w:r w:rsidR="00EF21FD" w:rsidRPr="00AF4AC1">
        <w:t>1</w:t>
      </w:r>
      <w:r w:rsidR="00EF21FD" w:rsidRPr="00AF4AC1">
        <w:rPr>
          <w:rFonts w:hint="eastAsia"/>
        </w:rPr>
        <w:t>和</w:t>
      </w:r>
      <w:r w:rsidR="00EF21FD" w:rsidRPr="00AF4AC1">
        <w:rPr>
          <w:rFonts w:hint="eastAsia"/>
        </w:rPr>
        <w:t>#</w:t>
      </w:r>
      <w:r w:rsidR="00EF21FD" w:rsidRPr="00AF4AC1">
        <w:t>2</w:t>
      </w:r>
      <w:r w:rsidR="00EF21FD" w:rsidRPr="00AF4AC1">
        <w:rPr>
          <w:rFonts w:hint="eastAsia"/>
        </w:rPr>
        <w:t>结合计算出来的角度差和</w:t>
      </w:r>
      <w:r w:rsidR="00EF21FD" w:rsidRPr="00AF4AC1">
        <w:rPr>
          <w:rFonts w:hint="eastAsia"/>
        </w:rPr>
        <w:t>#</w:t>
      </w:r>
      <w:r w:rsidR="00EF21FD" w:rsidRPr="00AF4AC1">
        <w:t>2</w:t>
      </w:r>
      <w:r w:rsidR="00EF21FD" w:rsidRPr="00AF4AC1">
        <w:rPr>
          <w:rFonts w:hint="eastAsia"/>
        </w:rPr>
        <w:t>的角速度用于偏航电机的控制。</w:t>
      </w:r>
    </w:p>
    <w:p w14:paraId="486AF463" w14:textId="6ABE6BB1" w:rsidR="00EF21FD" w:rsidRPr="00AF4AC1" w:rsidRDefault="0029546B" w:rsidP="008F2089">
      <w:pPr>
        <w:pStyle w:val="afb"/>
        <w:numPr>
          <w:ilvl w:val="0"/>
          <w:numId w:val="9"/>
        </w:numPr>
        <w:ind w:firstLine="480"/>
      </w:pPr>
      <w:r w:rsidRPr="00AF4AC1">
        <w:rPr>
          <w:rFonts w:hint="eastAsia"/>
        </w:rPr>
        <w:t>运动抵消单元</w:t>
      </w:r>
      <w:r w:rsidR="006B1350">
        <w:rPr>
          <w:rFonts w:hint="eastAsia"/>
        </w:rPr>
        <w:t>，</w:t>
      </w:r>
      <w:r w:rsidRPr="00AF4AC1">
        <w:rPr>
          <w:rFonts w:hint="eastAsia"/>
        </w:rPr>
        <w:t>由三个</w:t>
      </w:r>
      <w:r w:rsidR="006B1350">
        <w:rPr>
          <w:rFonts w:hint="eastAsia"/>
        </w:rPr>
        <w:t>三相</w:t>
      </w:r>
      <w:r w:rsidRPr="00AF4AC1">
        <w:t>无刷直流电机</w:t>
      </w:r>
      <w:r w:rsidRPr="00AF4AC1">
        <w:rPr>
          <w:rFonts w:hint="eastAsia"/>
        </w:rPr>
        <w:t>（</w:t>
      </w:r>
      <w:r w:rsidRPr="00AF4AC1">
        <w:t>Brushless Direct Current Motor</w:t>
      </w:r>
      <w:r w:rsidR="008E7189" w:rsidRPr="00AF4AC1">
        <w:rPr>
          <w:rFonts w:hint="eastAsia"/>
        </w:rPr>
        <w:t>，</w:t>
      </w:r>
      <w:r w:rsidR="008E7189" w:rsidRPr="00AF4AC1">
        <w:rPr>
          <w:rFonts w:hint="eastAsia"/>
        </w:rPr>
        <w:t>BLDCM</w:t>
      </w:r>
      <w:r w:rsidRPr="00AF4AC1">
        <w:rPr>
          <w:rFonts w:hint="eastAsia"/>
        </w:rPr>
        <w:t>）</w:t>
      </w:r>
      <w:r w:rsidR="00F8402B" w:rsidRPr="00AF4AC1">
        <w:rPr>
          <w:rFonts w:hint="eastAsia"/>
        </w:rPr>
        <w:t>和三个半</w:t>
      </w:r>
      <w:r w:rsidR="00F8402B" w:rsidRPr="00AF4AC1">
        <w:rPr>
          <w:rFonts w:hint="eastAsia"/>
        </w:rPr>
        <w:t>H</w:t>
      </w:r>
      <w:r w:rsidR="00F8402B" w:rsidRPr="00AF4AC1">
        <w:rPr>
          <w:rFonts w:hint="eastAsia"/>
        </w:rPr>
        <w:t>桥驱动器</w:t>
      </w:r>
      <w:r w:rsidR="00F8402B" w:rsidRPr="00AF4AC1">
        <w:t>DRV8313</w:t>
      </w:r>
      <w:r w:rsidR="00D1129F">
        <w:rPr>
          <w:rFonts w:hint="eastAsia"/>
        </w:rPr>
        <w:t>组</w:t>
      </w:r>
      <w:r w:rsidRPr="00AF4AC1">
        <w:rPr>
          <w:rFonts w:hint="eastAsia"/>
        </w:rPr>
        <w:t>成</w:t>
      </w:r>
      <w:r w:rsidR="006B1350">
        <w:rPr>
          <w:rFonts w:hint="eastAsia"/>
        </w:rPr>
        <w:t>，</w:t>
      </w:r>
      <w:r w:rsidR="00D1129F">
        <w:rPr>
          <w:rFonts w:hint="eastAsia"/>
        </w:rPr>
        <w:t>DRV</w:t>
      </w:r>
      <w:r w:rsidR="00D1129F">
        <w:t>8313</w:t>
      </w:r>
      <w:r w:rsidR="00D1129F">
        <w:rPr>
          <w:rFonts w:hint="eastAsia"/>
        </w:rPr>
        <w:t>能将主控器的控制信号转换为三相变化的电压</w:t>
      </w:r>
      <w:r w:rsidR="00F8402B" w:rsidRPr="00AF4AC1">
        <w:rPr>
          <w:rFonts w:hint="eastAsia"/>
        </w:rPr>
        <w:t>。</w:t>
      </w:r>
    </w:p>
    <w:p w14:paraId="4A2E54DA" w14:textId="6FD50DE2" w:rsidR="00EF21FD" w:rsidRPr="00AF4AC1" w:rsidRDefault="00F8402B" w:rsidP="008F2089">
      <w:pPr>
        <w:pStyle w:val="afb"/>
        <w:numPr>
          <w:ilvl w:val="0"/>
          <w:numId w:val="9"/>
        </w:numPr>
        <w:ind w:firstLine="480"/>
      </w:pPr>
      <w:r w:rsidRPr="00AF4AC1">
        <w:rPr>
          <w:rFonts w:hint="eastAsia"/>
        </w:rPr>
        <w:t>手控输入单元</w:t>
      </w:r>
      <w:r w:rsidR="00D1129F">
        <w:rPr>
          <w:rFonts w:hint="eastAsia"/>
        </w:rPr>
        <w:t>，</w:t>
      </w:r>
      <w:r w:rsidRPr="00AF4AC1">
        <w:rPr>
          <w:rFonts w:hint="eastAsia"/>
        </w:rPr>
        <w:t>由</w:t>
      </w:r>
      <w:r w:rsidR="00BD6CA1" w:rsidRPr="00AF4AC1">
        <w:rPr>
          <w:rFonts w:hint="eastAsia"/>
        </w:rPr>
        <w:t>一个</w:t>
      </w:r>
      <w:r w:rsidR="002D7643" w:rsidRPr="00AF4AC1">
        <w:rPr>
          <w:rFonts w:hint="eastAsia"/>
        </w:rPr>
        <w:t>双轴按键</w:t>
      </w:r>
      <w:r w:rsidRPr="00AF4AC1">
        <w:rPr>
          <w:rFonts w:hint="eastAsia"/>
        </w:rPr>
        <w:t>摇杆模块</w:t>
      </w:r>
      <w:r w:rsidR="00A46862" w:rsidRPr="00AF4AC1">
        <w:rPr>
          <w:rFonts w:hint="eastAsia"/>
        </w:rPr>
        <w:t>Joystick</w:t>
      </w:r>
      <w:r w:rsidRPr="00AF4AC1">
        <w:rPr>
          <w:rFonts w:hint="eastAsia"/>
        </w:rPr>
        <w:t>构成，</w:t>
      </w:r>
      <w:r w:rsidR="00A46862" w:rsidRPr="00AF4AC1">
        <w:rPr>
          <w:rFonts w:hint="eastAsia"/>
        </w:rPr>
        <w:t>Joystick</w:t>
      </w:r>
      <w:r w:rsidR="002D7643" w:rsidRPr="00AF4AC1">
        <w:rPr>
          <w:rFonts w:hint="eastAsia"/>
        </w:rPr>
        <w:t>同时</w:t>
      </w:r>
      <w:r w:rsidR="00A46862" w:rsidRPr="00AF4AC1">
        <w:rPr>
          <w:rFonts w:hint="eastAsia"/>
        </w:rPr>
        <w:t>带</w:t>
      </w:r>
      <w:r w:rsidR="00D1129F">
        <w:rPr>
          <w:rFonts w:hint="eastAsia"/>
        </w:rPr>
        <w:t>有</w:t>
      </w:r>
      <w:r w:rsidR="00A46862" w:rsidRPr="00AF4AC1">
        <w:rPr>
          <w:rFonts w:hint="eastAsia"/>
        </w:rPr>
        <w:t>按键</w:t>
      </w:r>
      <w:r w:rsidR="002D7643" w:rsidRPr="00AF4AC1">
        <w:rPr>
          <w:rFonts w:hint="eastAsia"/>
        </w:rPr>
        <w:t>和摇杆</w:t>
      </w:r>
      <w:r w:rsidR="00A46862" w:rsidRPr="00AF4AC1">
        <w:rPr>
          <w:rFonts w:hint="eastAsia"/>
        </w:rPr>
        <w:t>功能，可以</w:t>
      </w:r>
      <w:r w:rsidRPr="00AF4AC1">
        <w:rPr>
          <w:rFonts w:hint="eastAsia"/>
        </w:rPr>
        <w:t>用于</w:t>
      </w:r>
      <w:r w:rsidR="000055A3" w:rsidRPr="00AF4AC1">
        <w:rPr>
          <w:rFonts w:hint="eastAsia"/>
        </w:rPr>
        <w:t>模式切换、</w:t>
      </w:r>
      <w:r w:rsidRPr="00AF4AC1">
        <w:rPr>
          <w:rFonts w:hint="eastAsia"/>
        </w:rPr>
        <w:t>速度控制、角度控制等。</w:t>
      </w:r>
    </w:p>
    <w:p w14:paraId="6E7A15B2" w14:textId="1887D418" w:rsidR="00F8402B" w:rsidRPr="00AF4AC1" w:rsidRDefault="00F8402B" w:rsidP="008F2089">
      <w:pPr>
        <w:pStyle w:val="afb"/>
        <w:numPr>
          <w:ilvl w:val="0"/>
          <w:numId w:val="9"/>
        </w:numPr>
        <w:ind w:firstLine="480"/>
      </w:pPr>
      <w:r w:rsidRPr="00AF4AC1">
        <w:rPr>
          <w:rFonts w:hint="eastAsia"/>
        </w:rPr>
        <w:t>电源管理单元</w:t>
      </w:r>
      <w:r w:rsidR="00D1129F">
        <w:rPr>
          <w:rFonts w:hint="eastAsia"/>
        </w:rPr>
        <w:t>，</w:t>
      </w:r>
      <w:r w:rsidRPr="00AF4AC1">
        <w:rPr>
          <w:rFonts w:hint="eastAsia"/>
        </w:rPr>
        <w:t>由一个</w:t>
      </w:r>
      <w:r w:rsidRPr="00AF4AC1">
        <w:t>1</w:t>
      </w:r>
      <w:r w:rsidR="003E6B56" w:rsidRPr="00AF4AC1">
        <w:t>1.1</w:t>
      </w:r>
      <w:r w:rsidRPr="00AF4AC1">
        <w:t>V</w:t>
      </w:r>
      <w:r w:rsidR="00053BEB" w:rsidRPr="00AF4AC1">
        <w:t xml:space="preserve"> </w:t>
      </w:r>
      <w:r w:rsidR="003E6B56" w:rsidRPr="00AF4AC1">
        <w:t>850</w:t>
      </w:r>
      <w:r w:rsidR="003E6B56" w:rsidRPr="00AF4AC1">
        <w:rPr>
          <w:rFonts w:hint="eastAsia"/>
        </w:rPr>
        <w:t>mAh</w:t>
      </w:r>
      <w:r w:rsidRPr="00AF4AC1">
        <w:rPr>
          <w:rFonts w:hint="eastAsia"/>
        </w:rPr>
        <w:t>的锂</w:t>
      </w:r>
      <w:r w:rsidR="00053BEB" w:rsidRPr="00AF4AC1">
        <w:rPr>
          <w:rFonts w:hint="eastAsia"/>
        </w:rPr>
        <w:t>离子</w:t>
      </w:r>
      <w:r w:rsidRPr="00AF4AC1">
        <w:rPr>
          <w:rFonts w:hint="eastAsia"/>
        </w:rPr>
        <w:t>电池</w:t>
      </w:r>
      <w:r w:rsidRPr="00AF4AC1">
        <w:rPr>
          <w:rFonts w:hint="eastAsia"/>
        </w:rPr>
        <w:t>LiPo</w:t>
      </w:r>
      <w:r w:rsidR="00EF21FD" w:rsidRPr="00AF4AC1">
        <w:rPr>
          <w:rFonts w:hint="eastAsia"/>
        </w:rPr>
        <w:t>、一个电源开关、两个</w:t>
      </w:r>
      <w:r w:rsidR="00EF21FD" w:rsidRPr="00AF4AC1">
        <w:rPr>
          <w:rFonts w:hint="eastAsia"/>
        </w:rPr>
        <w:t>LED</w:t>
      </w:r>
      <w:r w:rsidR="00EF21FD" w:rsidRPr="00AF4AC1">
        <w:rPr>
          <w:rFonts w:hint="eastAsia"/>
        </w:rPr>
        <w:t>指示灯和一个有源蜂鸣器</w:t>
      </w:r>
      <w:r w:rsidR="00EF21FD" w:rsidRPr="00AF4AC1">
        <w:rPr>
          <w:rFonts w:hint="eastAsia"/>
        </w:rPr>
        <w:t>Buzzer</w:t>
      </w:r>
      <w:r w:rsidRPr="00AF4AC1">
        <w:rPr>
          <w:rFonts w:hint="eastAsia"/>
        </w:rPr>
        <w:t>构成</w:t>
      </w:r>
      <w:r w:rsidR="00EF21FD" w:rsidRPr="00AF4AC1">
        <w:rPr>
          <w:rFonts w:hint="eastAsia"/>
        </w:rPr>
        <w:t>。绿色</w:t>
      </w:r>
      <w:r w:rsidR="00EF21FD" w:rsidRPr="00AF4AC1">
        <w:rPr>
          <w:rFonts w:hint="eastAsia"/>
        </w:rPr>
        <w:t>LED</w:t>
      </w:r>
      <w:r w:rsidR="00EF21FD" w:rsidRPr="00AF4AC1">
        <w:rPr>
          <w:rFonts w:hint="eastAsia"/>
        </w:rPr>
        <w:t>作为上电系统运行指示灯，红色</w:t>
      </w:r>
      <w:r w:rsidR="00EF21FD" w:rsidRPr="00AF4AC1">
        <w:rPr>
          <w:rFonts w:hint="eastAsia"/>
        </w:rPr>
        <w:t>LED</w:t>
      </w:r>
      <w:r w:rsidR="00EF21FD" w:rsidRPr="00AF4AC1">
        <w:rPr>
          <w:rFonts w:hint="eastAsia"/>
        </w:rPr>
        <w:t>和</w:t>
      </w:r>
      <w:r w:rsidR="00D1129F" w:rsidRPr="00AF4AC1">
        <w:rPr>
          <w:rFonts w:hint="eastAsia"/>
        </w:rPr>
        <w:t>Buzzer</w:t>
      </w:r>
      <w:r w:rsidR="00EF21FD" w:rsidRPr="00AF4AC1">
        <w:rPr>
          <w:rFonts w:hint="eastAsia"/>
        </w:rPr>
        <w:t>用于</w:t>
      </w:r>
      <w:r w:rsidR="00053BEB" w:rsidRPr="00AF4AC1">
        <w:rPr>
          <w:rFonts w:hint="eastAsia"/>
        </w:rPr>
        <w:t>Li</w:t>
      </w:r>
      <w:r w:rsidR="00053BEB" w:rsidRPr="00AF4AC1">
        <w:t>Po</w:t>
      </w:r>
      <w:r w:rsidR="00EF21FD" w:rsidRPr="00AF4AC1">
        <w:rPr>
          <w:rFonts w:hint="eastAsia"/>
        </w:rPr>
        <w:t>低电压告警。</w:t>
      </w:r>
    </w:p>
    <w:p w14:paraId="263B192D" w14:textId="7D40051E" w:rsidR="00FE5F06" w:rsidRPr="00E467A1" w:rsidRDefault="0087580A" w:rsidP="00E467A1">
      <w:pPr>
        <w:pStyle w:val="afb"/>
        <w:ind w:firstLine="480"/>
      </w:pPr>
      <w:r>
        <w:object w:dxaOrig="1440" w:dyaOrig="144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90" type="#_x0000_t75" style="position:absolute;left:0;text-align:left;margin-left:0;margin-top:27.5pt;width:364.2pt;height:178.35pt;z-index:251736064;mso-position-horizontal:center;mso-position-horizontal-relative:text;mso-position-vertical-relative:text">
            <v:imagedata r:id="rId17" o:title=""/>
            <w10:wrap type="topAndBottom"/>
          </v:shape>
          <o:OLEObject Type="Embed" ProgID="Visio.Drawing.15" ShapeID="_x0000_s1690" DrawAspect="Content" ObjectID="_1556877719" r:id="rId18"/>
        </w:object>
      </w:r>
      <w:r w:rsidR="00B1743D" w:rsidRPr="00E467A1">
        <w:rPr>
          <w:rFonts w:hint="eastAsia"/>
        </w:rPr>
        <w:t>整个云台控制器的系统结构如图</w:t>
      </w:r>
      <w:r w:rsidR="00B1743D" w:rsidRPr="00E467A1">
        <w:rPr>
          <w:rFonts w:hint="eastAsia"/>
        </w:rPr>
        <w:t>2-2</w:t>
      </w:r>
      <w:r w:rsidR="00B1743D" w:rsidRPr="00E467A1">
        <w:rPr>
          <w:rFonts w:hint="eastAsia"/>
        </w:rPr>
        <w:t>所示。</w:t>
      </w:r>
    </w:p>
    <w:p w14:paraId="26119393" w14:textId="4093B2D2" w:rsidR="00EA31E4" w:rsidRPr="00FE5F06" w:rsidRDefault="00EA31E4" w:rsidP="00FE5F06">
      <w:pPr>
        <w:pStyle w:val="aff3"/>
      </w:pPr>
      <w:r w:rsidRPr="00FE5F06">
        <w:rPr>
          <w:rFonts w:hint="eastAsia"/>
        </w:rPr>
        <w:t>图</w:t>
      </w:r>
      <w:r w:rsidRPr="00FE5F06">
        <w:rPr>
          <w:rFonts w:hint="eastAsia"/>
        </w:rPr>
        <w:t>2</w:t>
      </w:r>
      <w:r w:rsidRPr="00FE5F06">
        <w:t>-</w:t>
      </w:r>
      <w:r w:rsidR="00B1743D" w:rsidRPr="00FE5F06">
        <w:t>2</w:t>
      </w:r>
      <w:r w:rsidRPr="00FE5F06">
        <w:t xml:space="preserve"> </w:t>
      </w:r>
      <w:r w:rsidRPr="00FE5F06">
        <w:rPr>
          <w:rFonts w:hint="eastAsia"/>
        </w:rPr>
        <w:t>控制器系统结构</w:t>
      </w:r>
    </w:p>
    <w:p w14:paraId="5C9F3A15"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22" w:name="_Toc481294847"/>
      <w:bookmarkStart w:id="23" w:name="_Toc483135320"/>
      <w:r w:rsidRPr="005C6081">
        <w:rPr>
          <w:rStyle w:val="af2"/>
          <w:rFonts w:ascii="Times New Roman" w:hAnsi="Times New Roman"/>
          <w:b/>
          <w:sz w:val="24"/>
          <w:szCs w:val="24"/>
        </w:rPr>
        <w:t>三轴云台工作原理</w:t>
      </w:r>
      <w:bookmarkEnd w:id="22"/>
      <w:bookmarkEnd w:id="23"/>
    </w:p>
    <w:p w14:paraId="1D931394" w14:textId="45DB6FC2" w:rsidR="00BF0305" w:rsidRDefault="00FE196E" w:rsidP="00990AC5">
      <w:pPr>
        <w:pStyle w:val="afb"/>
        <w:ind w:firstLine="480"/>
        <w:rPr>
          <w:rFonts w:hint="eastAsia"/>
        </w:rPr>
      </w:pPr>
      <w:r w:rsidRPr="00ED6AB7">
        <w:rPr>
          <w:rFonts w:hint="eastAsia"/>
        </w:rPr>
        <w:t>本课题设计的手持三轴自稳云台是一种搭载</w:t>
      </w:r>
      <w:r w:rsidR="00311051">
        <w:rPr>
          <w:rFonts w:hint="eastAsia"/>
        </w:rPr>
        <w:t>相机</w:t>
      </w:r>
      <w:r w:rsidRPr="00ED6AB7">
        <w:rPr>
          <w:rFonts w:hint="eastAsia"/>
        </w:rPr>
        <w:t>的具有</w:t>
      </w:r>
      <w:r w:rsidR="00EF21FD" w:rsidRPr="00ED6AB7">
        <w:rPr>
          <w:rFonts w:hint="eastAsia"/>
        </w:rPr>
        <w:t>俯仰、滚转、偏航</w:t>
      </w:r>
      <w:r w:rsidRPr="00ED6AB7">
        <w:rPr>
          <w:rFonts w:hint="eastAsia"/>
        </w:rPr>
        <w:t>3</w:t>
      </w:r>
      <w:r w:rsidRPr="00ED6AB7">
        <w:rPr>
          <w:rFonts w:hint="eastAsia"/>
        </w:rPr>
        <w:t>个自由度的装置</w:t>
      </w:r>
      <w:r w:rsidR="00574C1C">
        <w:rPr>
          <w:rFonts w:hint="eastAsia"/>
        </w:rPr>
        <w:t>，</w:t>
      </w:r>
      <w:r w:rsidR="00C720B5">
        <w:rPr>
          <w:rFonts w:hint="eastAsia"/>
        </w:rPr>
        <w:t>由</w:t>
      </w:r>
      <w:r w:rsidR="00574C1C">
        <w:rPr>
          <w:rFonts w:hint="eastAsia"/>
        </w:rPr>
        <w:t>空间上三个互相垂直的框架构成</w:t>
      </w:r>
      <w:r w:rsidR="00C720B5">
        <w:rPr>
          <w:rFonts w:hint="eastAsia"/>
        </w:rPr>
        <w:t>。其中，内框为俯仰框，中框为滚转框，外框为偏航框，分别负责控制相机的俯仰运动、滚转运动和偏航运动。</w:t>
      </w:r>
      <w:r w:rsidR="003A75F0" w:rsidRPr="00ED6AB7">
        <w:rPr>
          <w:rFonts w:hint="eastAsia"/>
        </w:rPr>
        <w:t>相机固定于云台上，</w:t>
      </w:r>
      <w:r w:rsidR="00CC062D" w:rsidRPr="00ED6AB7">
        <w:rPr>
          <w:rFonts w:hint="eastAsia"/>
        </w:rPr>
        <w:t>与云台底部的姿态</w:t>
      </w:r>
      <w:r w:rsidR="00B20C7E" w:rsidRPr="00ED6AB7">
        <w:rPr>
          <w:rFonts w:hint="eastAsia"/>
        </w:rPr>
        <w:t>感应元件</w:t>
      </w:r>
      <w:r w:rsidR="00CC062D" w:rsidRPr="00ED6AB7">
        <w:rPr>
          <w:rFonts w:hint="eastAsia"/>
        </w:rPr>
        <w:t>固联，</w:t>
      </w:r>
      <w:r w:rsidR="00EF21FD" w:rsidRPr="00ED6AB7">
        <w:rPr>
          <w:rFonts w:hint="eastAsia"/>
        </w:rPr>
        <w:t>通过</w:t>
      </w:r>
      <w:r w:rsidR="003462ED" w:rsidRPr="00ED6AB7">
        <w:rPr>
          <w:rFonts w:hint="eastAsia"/>
        </w:rPr>
        <w:t>捷联惯导技术，</w:t>
      </w:r>
      <w:r w:rsidR="00FB68B0">
        <w:rPr>
          <w:rFonts w:hint="eastAsia"/>
        </w:rPr>
        <w:t>能</w:t>
      </w:r>
      <w:r w:rsidR="00CC062D" w:rsidRPr="00ED6AB7">
        <w:rPr>
          <w:rFonts w:hint="eastAsia"/>
        </w:rPr>
        <w:t>直接敏感</w:t>
      </w:r>
      <w:r w:rsidR="006A2480" w:rsidRPr="00ED6AB7">
        <w:rPr>
          <w:rFonts w:hint="eastAsia"/>
        </w:rPr>
        <w:t>相机</w:t>
      </w:r>
      <w:r w:rsidR="00CC062D" w:rsidRPr="00ED6AB7">
        <w:rPr>
          <w:rFonts w:hint="eastAsia"/>
        </w:rPr>
        <w:t>的线运动和角运动，</w:t>
      </w:r>
      <w:r w:rsidR="003462ED" w:rsidRPr="00ED6AB7">
        <w:rPr>
          <w:rFonts w:hint="eastAsia"/>
        </w:rPr>
        <w:t>解算出来的</w:t>
      </w:r>
      <w:r w:rsidR="00EF21FD" w:rsidRPr="00ED6AB7">
        <w:rPr>
          <w:rFonts w:hint="eastAsia"/>
        </w:rPr>
        <w:t>云台</w:t>
      </w:r>
      <w:r w:rsidR="003462ED" w:rsidRPr="00ED6AB7">
        <w:rPr>
          <w:rFonts w:hint="eastAsia"/>
        </w:rPr>
        <w:t>姿态</w:t>
      </w:r>
      <w:r w:rsidR="00CC062D" w:rsidRPr="00ED6AB7">
        <w:rPr>
          <w:rFonts w:hint="eastAsia"/>
        </w:rPr>
        <w:t>变化</w:t>
      </w:r>
      <w:r w:rsidR="003462ED" w:rsidRPr="00ED6AB7">
        <w:rPr>
          <w:rFonts w:hint="eastAsia"/>
        </w:rPr>
        <w:t>即是</w:t>
      </w:r>
      <w:r w:rsidR="009D328C" w:rsidRPr="00ED6AB7">
        <w:rPr>
          <w:rFonts w:hint="eastAsia"/>
        </w:rPr>
        <w:t>相机</w:t>
      </w:r>
      <w:r w:rsidR="003462ED" w:rsidRPr="00ED6AB7">
        <w:rPr>
          <w:rFonts w:hint="eastAsia"/>
        </w:rPr>
        <w:t>姿态</w:t>
      </w:r>
      <w:r w:rsidR="00CC062D" w:rsidRPr="00ED6AB7">
        <w:rPr>
          <w:rFonts w:hint="eastAsia"/>
        </w:rPr>
        <w:t>变化</w:t>
      </w:r>
      <w:r w:rsidR="00CC062D" w:rsidRPr="00ED6AB7">
        <w:rPr>
          <w:rStyle w:val="aff2"/>
        </w:rPr>
        <w:fldChar w:fldCharType="begin">
          <w:fldData xml:space="preserve">PABMAGkAdABlAHIAYQBsAHMAPgANAAoAPABMAGkAdABlAHIAYQBsACAAaQBkAD0AIgA3ADcANAAx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==
</w:fldData>
        </w:fldChar>
      </w:r>
      <w:r w:rsidR="00CC062D" w:rsidRPr="00ED6AB7">
        <w:rPr>
          <w:rStyle w:val="aff2"/>
        </w:rPr>
        <w:instrText>ADDIN CNKISM.Ref.{C0EC89E9015C4a1d8EB1A64F810B9C2E}</w:instrText>
      </w:r>
      <w:r w:rsidR="00CC062D" w:rsidRPr="00ED6AB7">
        <w:rPr>
          <w:rStyle w:val="aff2"/>
        </w:rPr>
      </w:r>
      <w:r w:rsidR="00CC062D" w:rsidRPr="00ED6AB7">
        <w:rPr>
          <w:rStyle w:val="aff2"/>
        </w:rPr>
        <w:fldChar w:fldCharType="separate"/>
      </w:r>
      <w:r w:rsidR="009F12FA" w:rsidRPr="009F12FA">
        <w:rPr>
          <w:rStyle w:val="aff2"/>
        </w:rPr>
        <w:t>[2]</w:t>
      </w:r>
      <w:r w:rsidR="00CC062D" w:rsidRPr="00ED6AB7">
        <w:rPr>
          <w:rStyle w:val="aff2"/>
        </w:rPr>
        <w:fldChar w:fldCharType="end"/>
      </w:r>
      <w:r w:rsidR="009D328C" w:rsidRPr="00ED6AB7">
        <w:rPr>
          <w:rFonts w:hint="eastAsia"/>
        </w:rPr>
        <w:t>。</w:t>
      </w:r>
      <w:r w:rsidR="00FB68B0">
        <w:rPr>
          <w:rFonts w:hint="eastAsia"/>
        </w:rPr>
        <w:t>当云台载体受外界环境影响发生</w:t>
      </w:r>
      <w:r w:rsidR="004164D0">
        <w:rPr>
          <w:rFonts w:hint="eastAsia"/>
        </w:rPr>
        <w:t>振动</w:t>
      </w:r>
      <w:r w:rsidR="00FB68B0">
        <w:rPr>
          <w:rFonts w:hint="eastAsia"/>
        </w:rPr>
        <w:t>或倾斜时，安装在云台上的</w:t>
      </w:r>
      <w:r w:rsidR="00BF0305" w:rsidRPr="00ED6AB7">
        <w:rPr>
          <w:rFonts w:hint="eastAsia"/>
        </w:rPr>
        <w:t>姿态感应元件</w:t>
      </w:r>
      <w:r w:rsidR="00FB68B0">
        <w:rPr>
          <w:rFonts w:hint="eastAsia"/>
        </w:rPr>
        <w:t>就能够直接测量并获得相机视轴的偏差，经过控制算法计算并输出适当的控制信号来驱动相应的驱动电机，产生平衡力矩，使云台消除偏差，保持水平稳定</w:t>
      </w:r>
      <w:r w:rsidR="00FB68B0">
        <w:fldChar w:fldCharType="begin">
          <w:fldData xml:space="preserve">PABMAGkAdABlAHIAYQBsAHMAPgANAAoAPABMAGkAdABlAHIAYQBsACAAaQBkAD0AIgA1ADUAQwBE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</w:fldData>
        </w:fldChar>
      </w:r>
      <w:r w:rsidR="00FB68B0">
        <w:instrText>ADDIN CNKISM.Ref.{8DEC42A0E63F43b1B803859122518301}</w:instrText>
      </w:r>
      <w:r w:rsidR="00FB68B0">
        <w:fldChar w:fldCharType="separate"/>
      </w:r>
      <w:r w:rsidR="009F12FA" w:rsidRPr="009F12FA">
        <w:rPr>
          <w:vertAlign w:val="superscript"/>
        </w:rPr>
        <w:t>[3]</w:t>
      </w:r>
      <w:r w:rsidR="00FB68B0">
        <w:fldChar w:fldCharType="end"/>
      </w:r>
      <w:r w:rsidR="00FB68B0">
        <w:rPr>
          <w:rFonts w:hint="eastAsia"/>
        </w:rPr>
        <w:t>。</w:t>
      </w:r>
      <w:r w:rsidR="005525BF" w:rsidRPr="00ED6AB7">
        <w:rPr>
          <w:rFonts w:hint="eastAsia"/>
        </w:rPr>
        <w:t>由于云台系统处于高速计算当中，故当相机姿态稍微偏离正常姿态时，电机便快</w:t>
      </w:r>
      <w:r w:rsidR="005525BF" w:rsidRPr="00ED6AB7">
        <w:rPr>
          <w:rFonts w:hint="eastAsia"/>
        </w:rPr>
        <w:lastRenderedPageBreak/>
        <w:t>速反应修正姿态，保证了相机在拍摄过程中的稳定。但</w:t>
      </w:r>
      <w:r w:rsidR="003A75F0" w:rsidRPr="00ED6AB7">
        <w:rPr>
          <w:rFonts w:hint="eastAsia"/>
        </w:rPr>
        <w:t>当俯仰轴、滚转轴和偏航轴中任一一轴的转动角度偏差大于可控角度时，</w:t>
      </w:r>
      <w:r w:rsidR="005525BF" w:rsidRPr="00ED6AB7">
        <w:rPr>
          <w:rFonts w:hint="eastAsia"/>
        </w:rPr>
        <w:t>即超出了云台能控范围时，</w:t>
      </w:r>
      <w:r w:rsidR="003A75F0" w:rsidRPr="00ED6AB7">
        <w:rPr>
          <w:rFonts w:hint="eastAsia"/>
        </w:rPr>
        <w:t>该轴电机将停止运动。</w:t>
      </w:r>
      <w:r w:rsidR="005525BF" w:rsidRPr="00ED6AB7">
        <w:rPr>
          <w:rFonts w:hint="eastAsia"/>
        </w:rPr>
        <w:t>其中，可控角度受机械结构等因素影响，由程序进行角度限制。</w:t>
      </w:r>
      <w:r w:rsidR="003A75F0" w:rsidRPr="00ED6AB7">
        <w:rPr>
          <w:rFonts w:hint="eastAsia"/>
        </w:rPr>
        <w:t>当角度偏差进入可控范围时，便可再继续控制。</w:t>
      </w:r>
      <w:r w:rsidR="0017733C" w:rsidRPr="00ED6AB7">
        <w:rPr>
          <w:rFonts w:hint="eastAsia"/>
        </w:rPr>
        <w:t>姿态控制流程图如图</w:t>
      </w:r>
      <w:r w:rsidR="0017733C" w:rsidRPr="00ED6AB7">
        <w:rPr>
          <w:rFonts w:hint="eastAsia"/>
        </w:rPr>
        <w:t>2-</w:t>
      </w:r>
      <w:r w:rsidR="008E7189" w:rsidRPr="00ED6AB7">
        <w:rPr>
          <w:rFonts w:hint="eastAsia"/>
        </w:rPr>
        <w:t>3</w:t>
      </w:r>
      <w:r w:rsidR="0017733C" w:rsidRPr="00ED6AB7">
        <w:rPr>
          <w:rFonts w:hint="eastAsia"/>
        </w:rPr>
        <w:t>所示。</w:t>
      </w:r>
    </w:p>
    <w:p w14:paraId="37ACE54C" w14:textId="2618ED95" w:rsidR="008B2F43" w:rsidRPr="005525BF" w:rsidRDefault="00990AC5" w:rsidP="005525BF">
      <w:pPr>
        <w:pStyle w:val="aff3"/>
      </w:pPr>
      <w:bookmarkStart w:id="24" w:name="_Toc288387846"/>
      <w:bookmarkStart w:id="25" w:name="_Toc290574927"/>
      <w:bookmarkStart w:id="26" w:name="_Toc291526660"/>
      <w:bookmarkStart w:id="27" w:name="_Toc293059384"/>
      <w:r>
        <w:rPr>
          <w:noProof/>
        </w:rPr>
        <w:object w:dxaOrig="1440" w:dyaOrig="1440" w14:anchorId="62E79FB9">
          <v:shape id="_x0000_s1696" type="#_x0000_t75" style="position:absolute;left:0;text-align:left;margin-left:0;margin-top:2.8pt;width:414.55pt;height:408.75pt;z-index:251771904;mso-position-horizontal:center;mso-position-horizontal-relative:text;mso-position-vertical-relative:text">
            <v:imagedata r:id="rId19" o:title=""/>
            <w10:wrap type="topAndBottom"/>
          </v:shape>
          <o:OLEObject Type="Embed" ProgID="Visio.Drawing.15" ShapeID="_x0000_s1696" DrawAspect="Content" ObjectID="_1556877720" r:id="rId20"/>
        </w:object>
      </w:r>
      <w:r w:rsidR="008B2F43" w:rsidRPr="005525BF">
        <w:rPr>
          <w:rFonts w:hint="eastAsia"/>
        </w:rPr>
        <w:t>图</w:t>
      </w:r>
      <w:r w:rsidR="008B2F43" w:rsidRPr="005525BF">
        <w:rPr>
          <w:rFonts w:hint="eastAsia"/>
        </w:rPr>
        <w:t>2-</w:t>
      </w:r>
      <w:r w:rsidR="008E7189" w:rsidRPr="005525BF">
        <w:t>3</w:t>
      </w:r>
      <w:r w:rsidR="008B2F43" w:rsidRPr="005525BF">
        <w:t xml:space="preserve"> </w:t>
      </w:r>
      <w:r w:rsidR="008B2F43" w:rsidRPr="005525BF">
        <w:rPr>
          <w:rFonts w:hint="eastAsia"/>
        </w:rPr>
        <w:t>姿态控制流程图</w:t>
      </w:r>
    </w:p>
    <w:p w14:paraId="743CF5DF" w14:textId="08D14E51" w:rsidR="005525BF" w:rsidRPr="005525BF" w:rsidRDefault="005525BF" w:rsidP="005525BF">
      <w:pPr>
        <w:pStyle w:val="afb"/>
        <w:ind w:firstLine="480"/>
      </w:pPr>
      <w:r w:rsidRPr="005525BF">
        <w:rPr>
          <w:rFonts w:hint="eastAsia"/>
        </w:rPr>
        <w:t>因此，当人体手持云台在水平、垂直和旋转三个方向上运动时，</w:t>
      </w:r>
      <w:r w:rsidR="006A4B93">
        <w:rPr>
          <w:rFonts w:hint="eastAsia"/>
        </w:rPr>
        <w:t>会</w:t>
      </w:r>
      <w:r w:rsidRPr="005525BF">
        <w:rPr>
          <w:rFonts w:hint="eastAsia"/>
        </w:rPr>
        <w:t>给相机带来相同的运动，</w:t>
      </w:r>
      <w:r w:rsidR="00124892" w:rsidRPr="005525BF">
        <w:rPr>
          <w:rFonts w:hint="eastAsia"/>
        </w:rPr>
        <w:t>云台</w:t>
      </w:r>
      <w:r w:rsidR="00124892">
        <w:rPr>
          <w:rFonts w:hint="eastAsia"/>
        </w:rPr>
        <w:t>系统</w:t>
      </w:r>
      <w:r w:rsidRPr="005525BF">
        <w:rPr>
          <w:rFonts w:hint="eastAsia"/>
        </w:rPr>
        <w:t>通过</w:t>
      </w:r>
      <w:r w:rsidR="00ED6AB7">
        <w:rPr>
          <w:rFonts w:hint="eastAsia"/>
        </w:rPr>
        <w:t>机械</w:t>
      </w:r>
      <w:r w:rsidRPr="005525BF">
        <w:rPr>
          <w:rFonts w:hint="eastAsia"/>
        </w:rPr>
        <w:t>运动来抵消人体带来的振动，使相机保持稳定，提高了相机的拍摄质量</w:t>
      </w:r>
      <w:r w:rsidRPr="005525BF">
        <w:rPr>
          <w:rStyle w:val="aff2"/>
        </w:rPr>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Pr="005525BF">
        <w:rPr>
          <w:rStyle w:val="aff2"/>
        </w:rPr>
        <w:instrText>ADDIN CNKISM.Ref.{5007CDE0DFBC4b79B100B6D5E166C3D7}</w:instrText>
      </w:r>
      <w:r w:rsidRPr="005525BF">
        <w:rPr>
          <w:rStyle w:val="aff2"/>
        </w:rPr>
      </w:r>
      <w:r w:rsidRPr="005525BF">
        <w:rPr>
          <w:rStyle w:val="aff2"/>
        </w:rPr>
        <w:fldChar w:fldCharType="separate"/>
      </w:r>
      <w:r w:rsidR="009F12FA" w:rsidRPr="009F12FA">
        <w:rPr>
          <w:rStyle w:val="aff2"/>
        </w:rPr>
        <w:t>[4]</w:t>
      </w:r>
      <w:r w:rsidRPr="005525BF">
        <w:rPr>
          <w:rStyle w:val="aff2"/>
        </w:rPr>
        <w:fldChar w:fldCharType="end"/>
      </w:r>
      <w:r w:rsidRPr="005525BF">
        <w:rPr>
          <w:rFonts w:hint="eastAsia"/>
        </w:rPr>
        <w:t>。</w:t>
      </w:r>
    </w:p>
    <w:p w14:paraId="7EE569B9" w14:textId="4E0639A1" w:rsidR="00B32045" w:rsidRDefault="00B32045" w:rsidP="008F2089">
      <w:pPr>
        <w:pStyle w:val="1"/>
        <w:numPr>
          <w:ilvl w:val="0"/>
          <w:numId w:val="1"/>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28" w:name="_Toc481294848"/>
      <w:bookmarkStart w:id="29" w:name="_Toc483135321"/>
      <w:r w:rsidR="00CC3B59">
        <w:rPr>
          <w:rFonts w:ascii="Times New Roman" w:hAnsi="Times New Roman" w:hint="eastAsia"/>
          <w:sz w:val="36"/>
          <w:szCs w:val="36"/>
          <w:lang w:eastAsia="zh-CN"/>
        </w:rPr>
        <w:lastRenderedPageBreak/>
        <w:t>系统姿态解算</w:t>
      </w:r>
      <w:r w:rsidR="00FA0749">
        <w:rPr>
          <w:rFonts w:ascii="Times New Roman" w:hAnsi="Times New Roman" w:hint="eastAsia"/>
          <w:sz w:val="36"/>
          <w:szCs w:val="36"/>
          <w:lang w:eastAsia="zh-CN"/>
        </w:rPr>
        <w:t>和控制</w:t>
      </w:r>
      <w:bookmarkEnd w:id="28"/>
      <w:bookmarkEnd w:id="29"/>
    </w:p>
    <w:p w14:paraId="5FDDB2B3" w14:textId="20BC5872" w:rsidR="00FA0749" w:rsidRPr="00D51BE7" w:rsidRDefault="00FA0749"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30" w:name="_Toc481294849"/>
      <w:bookmarkStart w:id="31" w:name="_Toc483135322"/>
      <w:r w:rsidRPr="00D51BE7">
        <w:rPr>
          <w:rStyle w:val="af2"/>
          <w:b/>
          <w:bCs/>
          <w:sz w:val="24"/>
          <w:szCs w:val="24"/>
          <w:lang w:eastAsia="zh-CN"/>
        </w:rPr>
        <w:t>姿态解算</w:t>
      </w:r>
      <w:bookmarkEnd w:id="30"/>
      <w:bookmarkEnd w:id="31"/>
    </w:p>
    <w:p w14:paraId="4215EB99" w14:textId="77777777" w:rsidR="00A44386" w:rsidRPr="005C6081" w:rsidRDefault="003B2059" w:rsidP="008F2089">
      <w:pPr>
        <w:pStyle w:val="affe"/>
        <w:numPr>
          <w:ilvl w:val="0"/>
          <w:numId w:val="10"/>
        </w:numPr>
        <w:spacing w:before="156" w:after="156"/>
        <w:rPr>
          <w:rStyle w:val="af2"/>
          <w:b/>
        </w:rPr>
      </w:pPr>
      <w:bookmarkStart w:id="32" w:name="_Toc483135323"/>
      <w:r w:rsidRPr="005C6081">
        <w:rPr>
          <w:rStyle w:val="af2"/>
          <w:rFonts w:hint="eastAsia"/>
          <w:b/>
        </w:rPr>
        <w:t>惯性测量单元</w:t>
      </w:r>
      <w:bookmarkEnd w:id="32"/>
    </w:p>
    <w:p w14:paraId="575420B0" w14:textId="1793E3AA" w:rsidR="00710978" w:rsidRDefault="005E1D95" w:rsidP="005B36DF">
      <w:pPr>
        <w:pStyle w:val="afb"/>
        <w:ind w:firstLine="480"/>
      </w:pPr>
      <w:r w:rsidRPr="00CF2C97">
        <w:rPr>
          <w:rFonts w:hint="eastAsia"/>
        </w:rPr>
        <w:t>姿态反馈单元是云台控制部分的核心，其中的</w:t>
      </w:r>
      <w:r w:rsidR="004C57BF" w:rsidRPr="004C57BF">
        <w:rPr>
          <w:rFonts w:hint="eastAsia"/>
        </w:rPr>
        <w:t>IMU</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Unit</w:t>
      </w:r>
      <w:r w:rsidR="002A685C">
        <w:rPr>
          <w:rFonts w:cs="Arial" w:hint="eastAsia"/>
          <w:color w:val="333333"/>
          <w:shd w:val="clear" w:color="auto" w:fill="FFFFFF"/>
        </w:rPr>
        <w:t>，</w:t>
      </w:r>
      <w:r w:rsidR="002A685C" w:rsidRPr="00CF2C97">
        <w:rPr>
          <w:rFonts w:hint="eastAsia"/>
        </w:rPr>
        <w:t>惯性测量单元</w:t>
      </w:r>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LQ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710978" w:rsidRPr="005B36DF">
        <w:rPr>
          <w:rStyle w:val="aff2"/>
        </w:rPr>
      </w:r>
      <w:r w:rsidR="00710978" w:rsidRPr="005B36DF">
        <w:rPr>
          <w:rStyle w:val="aff2"/>
        </w:rPr>
        <w:fldChar w:fldCharType="separate"/>
      </w:r>
      <w:r w:rsidR="009F12FA" w:rsidRPr="009F12FA">
        <w:rPr>
          <w:rStyle w:val="aff2"/>
        </w:rPr>
        <w:t>[5]</w:t>
      </w:r>
      <w:r w:rsidR="00710978" w:rsidRPr="005B36DF">
        <w:rPr>
          <w:rStyle w:val="aff2"/>
        </w:rPr>
        <w:fldChar w:fldCharType="end"/>
      </w:r>
      <w:r w:rsidR="00CF79A2">
        <w:rPr>
          <w:rFonts w:hint="eastAsia"/>
        </w:rPr>
        <w:t>。</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r w:rsidR="0008141B">
        <w:rPr>
          <w:rFonts w:hint="eastAsia"/>
        </w:rPr>
        <w:t>IMU</w:t>
      </w:r>
      <w:r w:rsidR="00710978">
        <w:rPr>
          <w:rFonts w:hint="eastAsia"/>
        </w:rPr>
        <w:t>为两个</w:t>
      </w:r>
      <w:r w:rsidR="00710978" w:rsidRPr="00BD600D">
        <w:rPr>
          <w:rFonts w:hint="eastAsia"/>
        </w:rPr>
        <w:t>MPU</w:t>
      </w:r>
      <w:r w:rsidR="00710978" w:rsidRPr="00BD600D">
        <w:t>6050</w:t>
      </w:r>
      <w:r w:rsidR="00710978">
        <w:rPr>
          <w:rFonts w:hint="eastAsia"/>
        </w:rPr>
        <w:t>。</w:t>
      </w:r>
    </w:p>
    <w:p w14:paraId="2BF65EF2" w14:textId="6560FC84" w:rsidR="005E1D95" w:rsidRPr="00CF2C97" w:rsidRDefault="002A685C" w:rsidP="005B36DF">
      <w:pPr>
        <w:pStyle w:val="afb"/>
        <w:ind w:firstLine="480"/>
      </w:pPr>
      <w:r>
        <w:rPr>
          <w:rFonts w:hint="eastAsia"/>
          <w:noProof/>
          <w:lang w:val="en-US"/>
        </w:rPr>
        <w:drawing>
          <wp:anchor distT="0" distB="0" distL="114300" distR="114300" simplePos="0" relativeHeight="251668480" behindDoc="0" locked="0" layoutInCell="1" allowOverlap="1" wp14:anchorId="2FA193C7" wp14:editId="4EE3605A">
            <wp:simplePos x="0" y="0"/>
            <wp:positionH relativeFrom="margin">
              <wp:align>center</wp:align>
            </wp:positionH>
            <wp:positionV relativeFrom="margin">
              <wp:posOffset>4306558</wp:posOffset>
            </wp:positionV>
            <wp:extent cx="2656800" cy="15336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1">
                      <a:extLst>
                        <a:ext uri="{28A0092B-C50C-407E-A947-70E740481C1C}">
                          <a14:useLocalDpi xmlns:a14="http://schemas.microsoft.com/office/drawing/2010/main" val="0"/>
                        </a:ext>
                      </a:extLst>
                    </a:blip>
                    <a:srcRect l="7187" t="25937" r="5625" b="23751"/>
                    <a:stretch/>
                  </pic:blipFill>
                  <pic:spPr bwMode="auto">
                    <a:xfrm>
                      <a:off x="0" y="0"/>
                      <a:ext cx="2656800" cy="15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7580A">
        <w:rPr>
          <w:noProof/>
        </w:rPr>
        <w:object w:dxaOrig="1440" w:dyaOrig="1440" w14:anchorId="7EF4C385">
          <v:shape id="_x0000_s1662" type="#_x0000_t75" style="position:absolute;left:0;text-align:left;margin-left:0;margin-top:259.5pt;width:332.25pt;height:178.5pt;z-index:251670528;mso-position-horizontal:center;mso-position-horizontal-relative:text;mso-position-vertical-relative:text">
            <v:imagedata r:id="rId22" o:title=""/>
            <w10:wrap type="topAndBottom"/>
          </v:shape>
          <o:OLEObject Type="Embed" ProgID="Visio.Drawing.15" ShapeID="_x0000_s1662" DrawAspect="Content" ObjectID="_1556877721" r:id="rId23"/>
        </w:object>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r w:rsidR="007243AB" w:rsidRPr="00BD600D">
        <w:rPr>
          <w:rFonts w:cs="Arial"/>
          <w:color w:val="333333"/>
          <w:shd w:val="clear" w:color="auto" w:fill="FFFFFF"/>
        </w:rPr>
        <w:t>System</w:t>
      </w:r>
      <w:r w:rsidR="00346717">
        <w:rPr>
          <w:rFonts w:cs="Arial" w:hint="eastAsia"/>
          <w:color w:val="333333"/>
          <w:shd w:val="clear" w:color="auto" w:fill="FFFFFF"/>
        </w:rPr>
        <w:t>，</w:t>
      </w:r>
      <w:r w:rsidR="00346717">
        <w:rPr>
          <w:rFonts w:hint="eastAsia"/>
        </w:rPr>
        <w:t>微机电系统</w:t>
      </w:r>
      <w:r w:rsidR="007243AB" w:rsidRPr="00CF2C97">
        <w:rPr>
          <w:rFonts w:hint="eastAsia"/>
        </w:rPr>
        <w:t>）</w:t>
      </w:r>
      <w:r w:rsidR="005E1D95" w:rsidRPr="00CF2C97">
        <w:rPr>
          <w:rFonts w:hint="eastAsia"/>
        </w:rPr>
        <w:t>加速度计和三轴</w:t>
      </w:r>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方数字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25C2FDA2"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19D0C2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7EF15F20" w:rsidR="00937E66" w:rsidRPr="00CF79A2" w:rsidRDefault="00937E66" w:rsidP="00E944AF">
      <w:pPr>
        <w:pStyle w:val="afb"/>
        <w:ind w:firstLine="480"/>
        <w:rPr>
          <w:vertAlign w:val="subscript"/>
        </w:rPr>
      </w:pPr>
      <w:r w:rsidRPr="00BD600D">
        <w:rPr>
          <w:rFonts w:hint="eastAsia"/>
        </w:rPr>
        <w:lastRenderedPageBreak/>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Pr="00BD600D">
        <w:rPr>
          <w:rFonts w:hint="eastAsia"/>
        </w:rPr>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r w:rsidRPr="00BD600D">
        <w:rPr>
          <w:rFonts w:hint="eastAsia"/>
        </w:rPr>
        <w:t>Converter</w:t>
      </w:r>
      <w:r w:rsidR="002A685C">
        <w:rPr>
          <w:rFonts w:hint="eastAsia"/>
        </w:rPr>
        <w:t>，模数转换器</w:t>
      </w:r>
      <w:r w:rsidRPr="00937E66">
        <w:rPr>
          <w:rFonts w:hint="eastAsia"/>
        </w:rPr>
        <w:t>）将其测量的模拟量转化为可输出的数字量。当传感器绕着任何一个轴旋转，通过电容器截止产生的</w:t>
      </w:r>
      <w:r w:rsidR="004164D0">
        <w:rPr>
          <w:rFonts w:hint="eastAsia"/>
        </w:rPr>
        <w:t>振动</w:t>
      </w:r>
      <w:r w:rsidRPr="00937E66">
        <w:rPr>
          <w:rFonts w:hint="eastAsia"/>
        </w:rPr>
        <w:t>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r w:rsidRPr="00BD600D">
        <w:rPr>
          <w:rFonts w:hint="eastAsia"/>
        </w:rPr>
        <w:t>ADC</w:t>
      </w:r>
      <w:r w:rsidRPr="00937E66">
        <w:rPr>
          <w:rFonts w:hint="eastAsia"/>
        </w:rPr>
        <w:t>将电压转换成数字量</w:t>
      </w:r>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C0ANgAwADUAMABAlrqHFCAUIKBSH5CmXupOCU50j5FO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SgBGAEQAVABFAE0AUAAmAGEAbQBw
ADsAZgBpAGwAZQBuAGEAbQBlAD0ATQBaAFMARgAyADAAMQA1ADAAMwAwADIAMgAmAGEAbQBwADsA
ZABiAGMAbwBkAGUAPQBDAEoARgBEADwALwBVAHIAbA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AJFO8FMsAE0AUABVAC0ANgAwADUAMAAsADWCOmcsAFAASQBEAJd71Ww8AC8ASwBlAHkAVwBv
AHIAZAA+AA0ACgA8AFMAYwBoAG8AbwBsACAAeABtAGwAOgBzAHAAYQBjAGUAPQAiAHAAcgBlAHMA
ZQByAHYAZQAiAD4AfnZygmZbYpbhT29gDk7lXQt6Zltilj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K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</w:fldData>
        </w:fldChar>
      </w:r>
      <w:r w:rsidR="000C2A5F" w:rsidRPr="00E944AF">
        <w:rPr>
          <w:rStyle w:val="aff2"/>
        </w:rPr>
        <w:instrText>ADDIN CNKISM.Ref.{F6D2F34952154067905A204711E0E583}</w:instrText>
      </w:r>
      <w:r w:rsidR="000C2A5F" w:rsidRPr="00E944AF">
        <w:rPr>
          <w:rStyle w:val="aff2"/>
        </w:rPr>
      </w:r>
      <w:r w:rsidR="000C2A5F" w:rsidRPr="00E944AF">
        <w:rPr>
          <w:rStyle w:val="aff2"/>
        </w:rPr>
        <w:fldChar w:fldCharType="separate"/>
      </w:r>
      <w:r w:rsidR="009F12FA" w:rsidRPr="009F12FA">
        <w:rPr>
          <w:rStyle w:val="aff2"/>
        </w:rPr>
        <w:t>[6]</w:t>
      </w:r>
      <w:r w:rsidR="000C2A5F" w:rsidRPr="00E944AF">
        <w:rPr>
          <w:rStyle w:val="aff2"/>
        </w:rPr>
        <w:fldChar w:fldCharType="end"/>
      </w:r>
      <w:r w:rsidR="00CF79A2" w:rsidRPr="00CF79A2">
        <w:rPr>
          <w:rStyle w:val="aff2"/>
          <w:rFonts w:hint="eastAsia"/>
          <w:vertAlign w:val="baseline"/>
        </w:rPr>
        <w:t>。</w:t>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r w:rsidR="007243AB" w:rsidRPr="00BD600D">
        <w:rPr>
          <w:rFonts w:hint="eastAsia"/>
        </w:rPr>
        <w:t>dps</w:t>
      </w:r>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r w:rsidRPr="00BD600D">
        <w:rPr>
          <w:rFonts w:hint="eastAsia"/>
        </w:rPr>
        <w:t>s</w:t>
      </w:r>
      <w:r w:rsidRPr="00CF2C97">
        <w:rPr>
          <w:rFonts w:hint="eastAsia"/>
        </w:rPr>
        <w:t>，在快速模式下可达</w:t>
      </w:r>
      <w:r w:rsidRPr="00BD600D">
        <w:rPr>
          <w:rFonts w:hint="eastAsia"/>
        </w:rPr>
        <w:t>400Kbit</w:t>
      </w:r>
      <w:r w:rsidRPr="00CF2C97">
        <w:t>/</w:t>
      </w:r>
      <w:r w:rsidRPr="00BD600D">
        <w:t>s</w:t>
      </w:r>
      <w:r w:rsidRPr="00CF2C97">
        <w:rPr>
          <w:rFonts w:hint="eastAsia"/>
        </w:rPr>
        <w:t>，在高速模式下可达</w:t>
      </w:r>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r w:rsidRPr="00BD600D">
        <w:rPr>
          <w:rFonts w:hint="eastAsia"/>
        </w:rPr>
        <w:t>GPIO</w:t>
      </w:r>
      <w:r w:rsidRPr="00CF2C97">
        <w:rPr>
          <w:rFonts w:hint="eastAsia"/>
        </w:rPr>
        <w:t>引脚模拟</w:t>
      </w:r>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9536C8">
      <w:pPr>
        <w:pStyle w:val="afb"/>
        <w:ind w:firstLine="480"/>
      </w:pPr>
      <w:r w:rsidRPr="00CF2C97">
        <w:rPr>
          <w:rFonts w:hint="eastAsia"/>
        </w:rPr>
        <w:t>传输起始条件由唯一的主机产生，表示与从机的数据传输的开始。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高电平转换为低电平，即产生了起始信号。</w:t>
      </w:r>
    </w:p>
    <w:p w14:paraId="05E2E5CE" w14:textId="77777777" w:rsidR="00CF1728" w:rsidRPr="00CF2C97" w:rsidRDefault="00CF1728" w:rsidP="009536C8">
      <w:pPr>
        <w:pStyle w:val="afb"/>
        <w:ind w:firstLine="480"/>
      </w:pPr>
      <w:r w:rsidRPr="00CF2C97">
        <w:rPr>
          <w:rFonts w:hint="eastAsia"/>
        </w:rPr>
        <w:t>传输停止条件也由主机产生，表示与从机的数据传输的结束。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低电平转换为高电平，即产生了停止信号。</w:t>
      </w:r>
    </w:p>
    <w:p w14:paraId="5B4692BF" w14:textId="77777777" w:rsidR="00710978" w:rsidRDefault="00CF1728" w:rsidP="009536C8">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r w:rsidRPr="00BD600D">
        <w:rPr>
          <w:rFonts w:hint="eastAsia"/>
        </w:rPr>
        <w:t>SCL</w:t>
      </w:r>
      <w:r w:rsidRPr="00CF2C97">
        <w:rPr>
          <w:rFonts w:hint="eastAsia"/>
        </w:rPr>
        <w:t>线以完成一个字节的第</w:t>
      </w:r>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
    <w:p w14:paraId="2AD25B52" w14:textId="3C05AA12" w:rsidR="00710978" w:rsidRDefault="00CF1728" w:rsidP="009536C8">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r w:rsidR="00CF2C97" w:rsidRPr="00BD600D">
        <w:rPr>
          <w:rFonts w:hint="eastAsia"/>
        </w:rPr>
        <w:t>3</w:t>
      </w:r>
      <w:r w:rsidR="00CF2C97" w:rsidRPr="00CF2C97">
        <w:rPr>
          <w:rFonts w:hint="eastAsia"/>
        </w:rPr>
        <w:t>-</w:t>
      </w:r>
      <w:r w:rsidR="00CF2C97" w:rsidRPr="00BD600D">
        <w:rPr>
          <w:rFonts w:hint="eastAsia"/>
        </w:rPr>
        <w:t>3</w:t>
      </w:r>
      <w:r w:rsidR="00EC754E" w:rsidRPr="00CF2C97">
        <w:rPr>
          <w:rFonts w:hint="eastAsia"/>
        </w:rPr>
        <w:t>所示。</w:t>
      </w: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53875990" w:rsidR="000D1988" w:rsidRDefault="0087580A" w:rsidP="005C6081">
      <w:pPr>
        <w:spacing w:line="400" w:lineRule="exact"/>
        <w:jc w:val="center"/>
        <w:rPr>
          <w:rFonts w:ascii="黑体" w:eastAsia="黑体" w:hAnsi="黑体"/>
          <w:szCs w:val="24"/>
          <w:lang w:val="x-none"/>
        </w:rPr>
      </w:pPr>
      <w:r>
        <w:rPr>
          <w:noProof/>
        </w:rPr>
        <w:lastRenderedPageBreak/>
        <w:object w:dxaOrig="1440" w:dyaOrig="1440" w14:anchorId="154C6013">
          <v:shape id="_x0000_s1665" type="#_x0000_t75" style="position:absolute;left:0;text-align:left;margin-left:-25.3pt;margin-top:.2pt;width:465.95pt;height:127.2pt;z-index:251672576;mso-position-horizontal-relative:text;mso-position-vertical-relative:text">
            <v:imagedata r:id="rId24" o:title=""/>
            <w10:wrap type="topAndBottom"/>
          </v:shape>
          <o:OLEObject Type="Embed" ProgID="Visio.Drawing.15" ShapeID="_x0000_s1665" DrawAspect="Content" ObjectID="_1556877722" r:id="rId25"/>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8F2089">
      <w:pPr>
        <w:pStyle w:val="affe"/>
        <w:numPr>
          <w:ilvl w:val="0"/>
          <w:numId w:val="10"/>
        </w:numPr>
        <w:spacing w:before="156" w:after="156"/>
        <w:rPr>
          <w:rStyle w:val="af2"/>
          <w:b/>
        </w:rPr>
      </w:pPr>
      <w:bookmarkStart w:id="33" w:name="_Toc483135324"/>
      <w:r w:rsidRPr="00344557">
        <w:rPr>
          <w:rStyle w:val="af2"/>
          <w:rFonts w:hint="eastAsia"/>
          <w:b/>
        </w:rPr>
        <w:t>参考坐标系</w:t>
      </w:r>
      <w:bookmarkEnd w:id="33"/>
    </w:p>
    <w:p w14:paraId="2F2A2766" w14:textId="584F4EE5" w:rsidR="00E613D1" w:rsidRPr="00937E66" w:rsidRDefault="0087580A" w:rsidP="00CF79A2">
      <w:pPr>
        <w:pStyle w:val="afb"/>
        <w:ind w:firstLine="480"/>
      </w:pPr>
      <w:r>
        <w:rPr>
          <w:noProof/>
        </w:rPr>
        <w:object w:dxaOrig="1440" w:dyaOrig="1440" w14:anchorId="72336D75">
          <v:shape id="_x0000_s1668" type="#_x0000_t75" style="position:absolute;left:0;text-align:left;margin-left:0;margin-top:142.25pt;width:204.05pt;height:224.85pt;z-index:251676672;mso-position-horizontal:center;mso-position-horizontal-relative:text;mso-position-vertical:absolute;mso-position-vertical-relative:text">
            <v:imagedata r:id="rId26" o:title=""/>
            <w10:wrap type="topAndBottom"/>
          </v:shape>
          <o:OLEObject Type="Embed" ProgID="Visio.Drawing.15" ShapeID="_x0000_s1668" DrawAspect="Content" ObjectID="_1556877723" r:id="rId27"/>
        </w:object>
      </w:r>
      <w:r w:rsidR="00E613D1" w:rsidRPr="00937E66">
        <w:rPr>
          <w:rFonts w:hint="eastAsia"/>
        </w:rPr>
        <w:t>本课题设计的三轴云台在空间上是由三个互相垂直的俯仰轴、滚转轴和偏航轴组成，</w:t>
      </w:r>
      <w:r w:rsidR="00FF07B7" w:rsidRPr="00937E66">
        <w:rPr>
          <w:rFonts w:hint="eastAsia"/>
        </w:rPr>
        <w:t>使用的是载体坐标系（</w:t>
      </w:r>
      <w:r w:rsidR="00FF07B7" w:rsidRPr="00BD600D">
        <w:rPr>
          <w:rFonts w:hint="eastAsia"/>
        </w:rPr>
        <w:t>b</w:t>
      </w:r>
      <w:r w:rsidR="004C57BF">
        <w:rPr>
          <w:rFonts w:hint="eastAsia"/>
        </w:rPr>
        <w:t>系），它是一个相互正交的坐标系。由于</w:t>
      </w:r>
      <w:r w:rsidR="00A46D03">
        <w:rPr>
          <w:rFonts w:hint="eastAsia"/>
        </w:rPr>
        <w:t>IM</w:t>
      </w:r>
      <w:r w:rsidR="00A46D03">
        <w:t>U</w:t>
      </w:r>
      <w:r w:rsidR="00FF07B7" w:rsidRPr="00937E66">
        <w:rPr>
          <w:rFonts w:hint="eastAsia"/>
        </w:rPr>
        <w:t>是安装在云台上与云台固联，因此测量的传感器值是在载体坐标系中的值。将云台上的俯仰轴、滚转轴和偏航轴</w:t>
      </w:r>
      <w:r w:rsidR="00E613D1" w:rsidRPr="00937E66">
        <w:rPr>
          <w:rFonts w:hint="eastAsia"/>
        </w:rPr>
        <w:t>在</w:t>
      </w:r>
      <w:r w:rsidR="00FF07B7" w:rsidRPr="00937E66">
        <w:rPr>
          <w:rFonts w:hint="eastAsia"/>
        </w:rPr>
        <w:t>载体</w:t>
      </w:r>
      <w:r w:rsidR="00E613D1" w:rsidRPr="00937E66">
        <w:rPr>
          <w:rFonts w:hint="eastAsia"/>
        </w:rPr>
        <w:t>坐标系上分别定义为</w:t>
      </w:r>
      <w:r w:rsidR="00D565DB" w:rsidRPr="00BD600D">
        <w:rPr>
          <w:rFonts w:hint="eastAsia"/>
        </w:rPr>
        <w:t>X</w:t>
      </w:r>
      <w:r w:rsidR="00E613D1" w:rsidRPr="00937E66">
        <w:rPr>
          <w:rFonts w:hint="eastAsia"/>
        </w:rPr>
        <w:t>、</w:t>
      </w:r>
      <w:r w:rsidR="00D565DB" w:rsidRPr="00BD600D">
        <w:rPr>
          <w:rFonts w:hint="eastAsia"/>
        </w:rPr>
        <w:t>Y</w:t>
      </w:r>
      <w:r w:rsidR="00E613D1" w:rsidRPr="00937E66">
        <w:rPr>
          <w:rFonts w:hint="eastAsia"/>
        </w:rPr>
        <w:t>、</w:t>
      </w:r>
      <w:r w:rsidR="00E613D1" w:rsidRPr="00BD600D">
        <w:rPr>
          <w:rFonts w:hint="eastAsia"/>
        </w:rPr>
        <w:t>Z</w:t>
      </w:r>
      <w:r w:rsidR="00E613D1"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r w:rsidR="00937E66" w:rsidRPr="00937E66">
        <w:rPr>
          <w:rFonts w:hint="eastAsia"/>
        </w:rPr>
        <w:t>（云台）横轴指右</w:t>
      </w:r>
      <w:r w:rsidR="00FF07B7" w:rsidRPr="00937E66">
        <w:rPr>
          <w:rFonts w:hint="eastAsia"/>
        </w:rPr>
        <w:t>，</w:t>
      </w:r>
      <w:r w:rsidR="00FF07B7" w:rsidRPr="00BD600D">
        <w:rPr>
          <w:rFonts w:hint="eastAsia"/>
        </w:rPr>
        <w:t>Y</w:t>
      </w:r>
      <w:r w:rsidR="00FF07B7" w:rsidRPr="00937E66">
        <w:rPr>
          <w:rFonts w:hint="eastAsia"/>
        </w:rPr>
        <w:t>轴</w:t>
      </w:r>
      <w:r w:rsidR="00937E66" w:rsidRPr="00937E66">
        <w:rPr>
          <w:rFonts w:hint="eastAsia"/>
        </w:rPr>
        <w:t>沿载体纵轴指前，</w:t>
      </w:r>
      <w:r w:rsidR="00937E66" w:rsidRPr="00BD600D">
        <w:rPr>
          <w:rFonts w:hint="eastAsia"/>
        </w:rPr>
        <w:t>Z</w:t>
      </w:r>
      <w:r w:rsidR="00937E66" w:rsidRPr="00937E66">
        <w:rPr>
          <w:rFonts w:hint="eastAsia"/>
        </w:rPr>
        <w:t>轴沿载体竖轴并与</w:t>
      </w:r>
      <w:r w:rsidR="00937E66" w:rsidRPr="00BD600D">
        <w:rPr>
          <w:rFonts w:hint="eastAsia"/>
        </w:rPr>
        <w:t>X</w:t>
      </w:r>
      <w:r w:rsidR="00937E66" w:rsidRPr="00937E66">
        <w:rPr>
          <w:rFonts w:hint="eastAsia"/>
        </w:rPr>
        <w:t>、</w:t>
      </w:r>
      <w:r w:rsidR="00937E66" w:rsidRPr="00BD600D">
        <w:rPr>
          <w:rFonts w:hint="eastAsia"/>
        </w:rPr>
        <w:t>Y</w:t>
      </w:r>
      <w:r w:rsidR="00937E66" w:rsidRPr="00937E66">
        <w:rPr>
          <w:rFonts w:hint="eastAsia"/>
        </w:rPr>
        <w:t>轴构成右手直角坐标系，如图</w:t>
      </w:r>
      <w:r w:rsidR="00937E66" w:rsidRPr="00BD600D">
        <w:rPr>
          <w:rFonts w:hint="eastAsia"/>
        </w:rPr>
        <w:t>3</w:t>
      </w:r>
      <w:r w:rsidR="00937E66" w:rsidRPr="00937E66">
        <w:rPr>
          <w:rFonts w:hint="eastAsia"/>
        </w:rPr>
        <w:t>-</w:t>
      </w:r>
      <w:r w:rsidR="009536C8">
        <w:rPr>
          <w:rFonts w:hint="eastAsia"/>
        </w:rPr>
        <w:t>4</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r w:rsidR="003728E2" w:rsidRPr="001C7596">
        <w:t>γ</w:t>
      </w:r>
      <w:r w:rsidR="003728E2" w:rsidRPr="001C7596">
        <w:t>分别为俯仰角</w:t>
      </w:r>
      <w:r w:rsidR="003728E2" w:rsidRPr="001C7596">
        <w:rPr>
          <w:rFonts w:hint="eastAsia"/>
        </w:rPr>
        <w:t>、滚转角</w:t>
      </w:r>
      <w:r w:rsidR="003728E2" w:rsidRPr="001C7596">
        <w:t>和偏航角。</w:t>
      </w:r>
    </w:p>
    <w:p w14:paraId="360E25E2" w14:textId="09DF5868" w:rsidR="00937E66" w:rsidRPr="00B01617" w:rsidRDefault="00937E66" w:rsidP="00B20E5B">
      <w:pPr>
        <w:pStyle w:val="aff3"/>
      </w:pPr>
      <w:r w:rsidRPr="00B01617">
        <w:rPr>
          <w:rFonts w:hint="eastAsia"/>
        </w:rPr>
        <w:t>图</w:t>
      </w:r>
      <w:r w:rsidRPr="00B01617">
        <w:rPr>
          <w:rFonts w:hint="eastAsia"/>
        </w:rPr>
        <w:t>3-</w:t>
      </w:r>
      <w:r w:rsidR="009536C8">
        <w:t>4</w:t>
      </w:r>
      <w:r w:rsidR="000449C9" w:rsidRPr="00B01617">
        <w:t xml:space="preserve"> </w:t>
      </w:r>
      <w:r w:rsidRPr="00B01617">
        <w:rPr>
          <w:rFonts w:hint="eastAsia"/>
        </w:rPr>
        <w:t>载体坐标系</w:t>
      </w:r>
    </w:p>
    <w:p w14:paraId="6CD6F93A" w14:textId="2475B8FD" w:rsidR="00CC3B59" w:rsidRPr="00633D67" w:rsidRDefault="00CC3B59" w:rsidP="008F2089">
      <w:pPr>
        <w:pStyle w:val="affe"/>
        <w:numPr>
          <w:ilvl w:val="0"/>
          <w:numId w:val="10"/>
        </w:numPr>
        <w:spacing w:before="156" w:after="156"/>
        <w:rPr>
          <w:rStyle w:val="af2"/>
          <w:b/>
        </w:rPr>
      </w:pPr>
      <w:bookmarkStart w:id="34" w:name="_Toc483135325"/>
      <w:r w:rsidRPr="005C6081">
        <w:rPr>
          <w:rStyle w:val="af2"/>
          <w:rFonts w:hint="eastAsia"/>
          <w:b/>
        </w:rPr>
        <w:t>姿态解算算法</w:t>
      </w:r>
      <w:bookmarkEnd w:id="34"/>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35" w:name="_Toc288387857"/>
      <w:bookmarkStart w:id="36" w:name="_Toc290574931"/>
      <w:bookmarkStart w:id="37" w:name="_Toc291526664"/>
      <w:bookmarkStart w:id="38" w:name="_Toc293059395"/>
      <w:bookmarkEnd w:id="24"/>
      <w:bookmarkEnd w:id="25"/>
      <w:bookmarkEnd w:id="26"/>
      <w:bookmarkEnd w:id="27"/>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w:t>
      </w:r>
      <w:r w:rsidR="002C3FF6">
        <w:rPr>
          <w:rStyle w:val="af2"/>
          <w:rFonts w:ascii="Times New Roman" w:hAnsi="Times New Roman" w:hint="eastAsia"/>
          <w:b w:val="0"/>
          <w:sz w:val="24"/>
          <w:szCs w:val="24"/>
        </w:rPr>
        <w:lastRenderedPageBreak/>
        <w:t>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6DEA5DA1" w:rsidR="00B20E5B" w:rsidRPr="009E6EF4" w:rsidRDefault="0087580A" w:rsidP="009E6EF4">
      <w:pPr>
        <w:pStyle w:val="afb"/>
        <w:ind w:firstLine="480"/>
        <w:rPr>
          <w:rStyle w:val="af2"/>
          <w:b w:val="0"/>
          <w:bCs w:val="0"/>
        </w:rPr>
      </w:pPr>
      <w:r>
        <w:rPr>
          <w:noProof/>
        </w:rPr>
        <w:object w:dxaOrig="1440" w:dyaOrig="1440" w14:anchorId="73B35FF4">
          <v:shape id="_x0000_s1672" type="#_x0000_t75" style="position:absolute;left:0;text-align:left;margin-left:108.4pt;margin-top:325.7pt;width:186.2pt;height:176.9pt;z-index:251682816;mso-position-horizontal-relative:text;mso-position-vertical-relative:text" o:allowoverlap="f">
            <v:imagedata r:id="rId28" o:title=""/>
            <w10:wrap type="topAndBottom"/>
          </v:shape>
          <o:OLEObject Type="Embed" ProgID="Visio.Drawing.15" ShapeID="_x0000_s1672" DrawAspect="Content" ObjectID="_1556877724" r:id="rId29"/>
        </w:object>
      </w:r>
      <w:r>
        <w:rPr>
          <w:noProof/>
        </w:rPr>
        <w:object w:dxaOrig="1440" w:dyaOrig="1440" w14:anchorId="7C35B0AC">
          <v:shape id="_x0000_s1671" type="#_x0000_t75" style="position:absolute;left:0;text-align:left;margin-left:0;margin-top:27.7pt;width:186.05pt;height:185.05pt;z-index:251680768;mso-position-horizontal:center;mso-position-horizontal-relative:text;mso-position-vertical-relative:text">
            <v:imagedata r:id="rId30" o:title=""/>
            <w10:wrap type="topAndBottom"/>
          </v:shape>
          <o:OLEObject Type="Embed" ProgID="Visio.Drawing.15" ShapeID="_x0000_s1671" DrawAspect="Content" ObjectID="_1556877725" r:id="rId31"/>
        </w:object>
      </w:r>
      <w:r w:rsidR="002C3FF6" w:rsidRPr="009E6EF4">
        <w:rPr>
          <w:rStyle w:val="af2"/>
          <w:rFonts w:hint="eastAsia"/>
          <w:b w:val="0"/>
          <w:bCs w:val="0"/>
        </w:rPr>
        <w:t>俯仰角计算示意图如图</w:t>
      </w:r>
      <w:r w:rsidR="009536C8">
        <w:rPr>
          <w:rStyle w:val="af2"/>
          <w:rFonts w:hint="eastAsia"/>
          <w:b w:val="0"/>
          <w:bCs w:val="0"/>
        </w:rPr>
        <w:t>3-</w:t>
      </w:r>
      <w:r w:rsidR="009536C8">
        <w:rPr>
          <w:rStyle w:val="af2"/>
          <w:b w:val="0"/>
          <w:bCs w:val="0"/>
        </w:rPr>
        <w:t>5</w:t>
      </w:r>
      <w:r w:rsidR="002C3FF6" w:rsidRPr="009E6EF4">
        <w:rPr>
          <w:rStyle w:val="af2"/>
          <w:rFonts w:hint="eastAsia"/>
          <w:b w:val="0"/>
          <w:bCs w:val="0"/>
        </w:rPr>
        <w:t>所示。</w:t>
      </w:r>
    </w:p>
    <w:p w14:paraId="320073B2" w14:textId="520D343A" w:rsidR="00937E66" w:rsidRPr="00AE132A" w:rsidRDefault="002C3FF6" w:rsidP="00B01617">
      <w:pPr>
        <w:pStyle w:val="aff3"/>
        <w:rPr>
          <w:rStyle w:val="af2"/>
          <w:rFonts w:ascii="黑体" w:eastAsia="黑体" w:hAnsi="黑体"/>
          <w:b w:val="0"/>
          <w:szCs w:val="21"/>
        </w:rPr>
      </w:pPr>
      <w:r w:rsidRPr="00AE132A">
        <w:rPr>
          <w:rStyle w:val="af2"/>
          <w:rFonts w:ascii="黑体" w:eastAsia="黑体" w:hAnsi="黑体" w:hint="eastAsia"/>
          <w:b w:val="0"/>
          <w:szCs w:val="21"/>
        </w:rPr>
        <w:t>图</w:t>
      </w:r>
      <w:r w:rsidRPr="00BD600D">
        <w:rPr>
          <w:rStyle w:val="af2"/>
          <w:rFonts w:eastAsia="黑体" w:hint="eastAsia"/>
          <w:b w:val="0"/>
          <w:szCs w:val="21"/>
        </w:rPr>
        <w:t>3</w:t>
      </w:r>
      <w:r w:rsidR="009536C8">
        <w:rPr>
          <w:rStyle w:val="af2"/>
          <w:rFonts w:ascii="黑体" w:eastAsia="黑体" w:hAnsi="黑体" w:hint="eastAsia"/>
          <w:b w:val="0"/>
          <w:szCs w:val="21"/>
        </w:rPr>
        <w:t>-</w:t>
      </w:r>
      <w:r w:rsidR="009536C8">
        <w:rPr>
          <w:rStyle w:val="af2"/>
          <w:rFonts w:ascii="黑体" w:eastAsia="黑体" w:hAnsi="黑体"/>
          <w:b w:val="0"/>
          <w:szCs w:val="21"/>
        </w:rPr>
        <w:t>5</w:t>
      </w:r>
      <w:r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7DB13D6B" w:rsidR="00901E47" w:rsidRPr="000C2A5F" w:rsidRDefault="00AE6A32" w:rsidP="00AE6A32">
      <w:pPr>
        <w:tabs>
          <w:tab w:val="left" w:pos="3544"/>
          <w:tab w:val="left" w:pos="7797"/>
        </w:tabs>
        <w:ind w:firstLine="420"/>
        <w:jc w:val="left"/>
        <w:rPr>
          <w:rStyle w:val="af2"/>
          <w:rFonts w:ascii="Times New Roman" w:hAnsi="Times New Roman"/>
          <w:b w:val="0"/>
          <w:bCs w:val="0"/>
          <w:sz w:val="24"/>
          <w:szCs w:val="24"/>
        </w:rPr>
      </w:pPr>
      <w:r>
        <w:rPr>
          <w:rStyle w:val="af2"/>
          <w:rFonts w:ascii="Times New Roman" w:hAnsi="Times New Roman"/>
          <w:b w:val="0"/>
          <w:bCs w:val="0"/>
          <w:sz w:val="24"/>
          <w:szCs w:val="24"/>
        </w:rPr>
        <w:tab/>
      </w:r>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w:r>
        <w:rPr>
          <w:rStyle w:val="af2"/>
          <w:rFonts w:ascii="Times New Roman" w:hAnsi="Times New Roman" w:hint="eastAsia"/>
          <w:b w:val="0"/>
          <w:bCs w:val="0"/>
          <w:sz w:val="24"/>
          <w:szCs w:val="24"/>
        </w:rPr>
        <w:t xml:space="preserve"> </w:t>
      </w:r>
      <w:r>
        <w:rPr>
          <w:rStyle w:val="af2"/>
          <w:rFonts w:ascii="Times New Roman" w:hAnsi="Times New Roman"/>
          <w:b w:val="0"/>
          <w:bCs w:val="0"/>
          <w:sz w:val="24"/>
          <w:szCs w:val="24"/>
        </w:rPr>
        <w:tab/>
        <w:t>(3.1)</w:t>
      </w:r>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188C1EBA" w14:textId="4B8A090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w:t>
      </w:r>
      <w:r w:rsidR="009536C8">
        <w:rPr>
          <w:rStyle w:val="af2"/>
          <w:b w:val="0"/>
          <w:bCs w:val="0"/>
        </w:rPr>
        <w:t>6</w:t>
      </w:r>
      <w:r w:rsidR="009A171C" w:rsidRPr="009E6EF4">
        <w:rPr>
          <w:rStyle w:val="af2"/>
          <w:rFonts w:hint="eastAsia"/>
          <w:b w:val="0"/>
          <w:bCs w:val="0"/>
        </w:rPr>
        <w:t>所示。</w:t>
      </w:r>
    </w:p>
    <w:p w14:paraId="763C2160" w14:textId="4B649D10" w:rsidR="00901E47" w:rsidRPr="00127DCA" w:rsidRDefault="000C2A5F" w:rsidP="00127DCA">
      <w:pPr>
        <w:spacing w:line="400" w:lineRule="exact"/>
        <w:jc w:val="center"/>
        <w:rPr>
          <w:rStyle w:val="aff4"/>
        </w:rPr>
      </w:pPr>
      <w:r w:rsidRPr="00AE132A">
        <w:rPr>
          <w:rStyle w:val="af2"/>
          <w:rFonts w:ascii="黑体" w:eastAsia="黑体" w:hAnsi="黑体" w:hint="eastAsia"/>
          <w:b w:val="0"/>
          <w:szCs w:val="21"/>
        </w:rPr>
        <w:t>图</w:t>
      </w:r>
      <w:r w:rsidR="009536C8">
        <w:rPr>
          <w:rStyle w:val="aff4"/>
          <w:rFonts w:hint="eastAsia"/>
        </w:rPr>
        <w:t>3-</w:t>
      </w:r>
      <w:r w:rsidR="009536C8">
        <w:rPr>
          <w:rStyle w:val="aff4"/>
        </w:rPr>
        <w:t>6</w:t>
      </w:r>
      <w:r w:rsidRPr="00127DCA">
        <w:rPr>
          <w:rStyle w:val="aff4"/>
          <w:rFonts w:hint="eastAsia"/>
        </w:rPr>
        <w:t xml:space="preserve"> </w:t>
      </w:r>
      <w:r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46011BDA" w:rsidR="000C2A5F" w:rsidRPr="000C2A5F" w:rsidRDefault="000C2A5F" w:rsidP="00AE6A32">
      <w:pPr>
        <w:tabs>
          <w:tab w:val="left" w:pos="3402"/>
          <w:tab w:val="left" w:pos="7797"/>
        </w:tabs>
        <w:ind w:firstLine="3402"/>
        <w:jc w:val="left"/>
        <w:rPr>
          <w:rStyle w:val="af2"/>
          <w:rFonts w:ascii="Times New Roman" w:hAnsi="Times New Roman"/>
          <w:b w:val="0"/>
          <w:bCs w:val="0"/>
          <w:sz w:val="24"/>
          <w:szCs w:val="24"/>
        </w:rPr>
      </w:pPr>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w:r w:rsidR="00AE6A32">
        <w:rPr>
          <w:rStyle w:val="af2"/>
          <w:rFonts w:ascii="Times New Roman" w:hAnsi="Times New Roman" w:hint="eastAsia"/>
          <w:b w:val="0"/>
          <w:bCs w:val="0"/>
          <w:sz w:val="24"/>
          <w:szCs w:val="24"/>
        </w:rPr>
        <w:t xml:space="preserve"> </w:t>
      </w:r>
      <w:r w:rsidR="00AE6A32">
        <w:rPr>
          <w:rStyle w:val="af2"/>
          <w:rFonts w:ascii="Times New Roman" w:hAnsi="Times New Roman"/>
          <w:b w:val="0"/>
          <w:bCs w:val="0"/>
          <w:sz w:val="24"/>
          <w:szCs w:val="24"/>
        </w:rPr>
        <w:tab/>
      </w:r>
      <w:r w:rsidR="00AE6A32">
        <w:rPr>
          <w:rStyle w:val="af2"/>
          <w:rFonts w:ascii="Times New Roman" w:hAnsi="Times New Roman" w:hint="eastAsia"/>
          <w:b w:val="0"/>
          <w:bCs w:val="0"/>
          <w:sz w:val="24"/>
          <w:szCs w:val="24"/>
        </w:rPr>
        <w:t>(</w:t>
      </w:r>
      <w:r w:rsidR="00AE6A32">
        <w:rPr>
          <w:rStyle w:val="af2"/>
          <w:rFonts w:ascii="Times New Roman" w:hAnsi="Times New Roman"/>
          <w:b w:val="0"/>
          <w:bCs w:val="0"/>
          <w:sz w:val="24"/>
          <w:szCs w:val="24"/>
        </w:rPr>
        <w:t>3.2</w:t>
      </w:r>
      <w:r w:rsidR="00AE6A32">
        <w:rPr>
          <w:rStyle w:val="af2"/>
          <w:rFonts w:ascii="Times New Roman" w:hAnsi="Times New Roman" w:hint="eastAsia"/>
          <w:b w:val="0"/>
          <w:bCs w:val="0"/>
          <w:sz w:val="24"/>
          <w:szCs w:val="24"/>
        </w:rPr>
        <w:t>)</w:t>
      </w:r>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角无法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lastRenderedPageBreak/>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3C79B01F" w:rsidR="00063CCA" w:rsidRPr="004C7EC3" w:rsidRDefault="0087580A" w:rsidP="004C7EC3">
      <w:pPr>
        <w:pStyle w:val="afb"/>
        <w:tabs>
          <w:tab w:val="left" w:pos="2127"/>
          <w:tab w:val="left" w:pos="7797"/>
        </w:tabs>
        <w:spacing w:line="240" w:lineRule="auto"/>
        <w:ind w:firstLineChars="875" w:firstLine="2100"/>
        <w:jc w:val="left"/>
        <w:rPr>
          <w:rStyle w:val="af2"/>
          <w:b w:val="0"/>
          <w:bCs w:val="0"/>
          <w:szCs w:val="24"/>
          <w:lang w:val="en-US"/>
        </w:rPr>
      </w:pPr>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w:r w:rsidR="004C7EC3">
        <w:rPr>
          <w:rStyle w:val="af2"/>
          <w:rFonts w:hint="eastAsia"/>
          <w:b w:val="0"/>
          <w:bCs w:val="0"/>
          <w:szCs w:val="24"/>
        </w:rPr>
        <w:t xml:space="preserve"> </w:t>
      </w:r>
      <w:r w:rsidR="004C7EC3">
        <w:rPr>
          <w:rStyle w:val="af2"/>
          <w:b w:val="0"/>
          <w:bCs w:val="0"/>
          <w:szCs w:val="24"/>
        </w:rPr>
        <w:tab/>
      </w:r>
      <w:r w:rsidR="004C7EC3">
        <w:rPr>
          <w:rStyle w:val="af2"/>
          <w:rFonts w:hint="eastAsia"/>
          <w:b w:val="0"/>
          <w:bCs w:val="0"/>
          <w:szCs w:val="24"/>
        </w:rPr>
        <w:t>(3.3</w:t>
      </w:r>
      <w:r w:rsidR="004C7EC3">
        <w:rPr>
          <w:rStyle w:val="af2"/>
          <w:b w:val="0"/>
          <w:bCs w:val="0"/>
          <w:szCs w:val="24"/>
        </w:rPr>
        <w:t>)</w:t>
      </w:r>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rFonts w:hint="eastAsia"/>
          <w:b w:val="0"/>
          <w:bCs w:val="0"/>
          <w:szCs w:val="24"/>
        </w:rPr>
        <w:t>个周期角度值；</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
    <w:p w14:paraId="493E54AD" w14:textId="26C54A96"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的零偏误差、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的零偏误差、刻度系数误差、随机漂移误差以及各单轴陀螺仪敏感轴之间的不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Pr>
          <w:rStyle w:val="af2"/>
          <w:b w:val="0"/>
          <w:bCs w:val="0"/>
          <w:szCs w:val="24"/>
        </w:rPr>
      </w:r>
      <w:r>
        <w:rPr>
          <w:rStyle w:val="af2"/>
          <w:b w:val="0"/>
          <w:bCs w:val="0"/>
          <w:szCs w:val="24"/>
        </w:rPr>
        <w:fldChar w:fldCharType="separate"/>
      </w:r>
      <w:r w:rsidR="009F12FA" w:rsidRPr="009F12FA">
        <w:rPr>
          <w:rStyle w:val="af2"/>
          <w:b w:val="0"/>
          <w:bCs w:val="0"/>
          <w:szCs w:val="24"/>
          <w:vertAlign w:val="superscript"/>
        </w:rPr>
        <w:t>[7]</w:t>
      </w:r>
      <w:r>
        <w:rPr>
          <w:rStyle w:val="af2"/>
          <w:b w:val="0"/>
          <w:bCs w:val="0"/>
          <w:szCs w:val="24"/>
        </w:rPr>
        <w:fldChar w:fldCharType="end"/>
      </w:r>
      <w:r w:rsidR="00E06C6B">
        <w:rPr>
          <w:rStyle w:val="af2"/>
          <w:rFonts w:hint="eastAsia"/>
          <w:b w:val="0"/>
          <w:bCs w:val="0"/>
          <w:szCs w:val="24"/>
        </w:rPr>
        <w:t>。</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算的姿态角进行数据融合，</w:t>
      </w:r>
      <w:r w:rsidR="00A857AF">
        <w:rPr>
          <w:rStyle w:val="af2"/>
          <w:rFonts w:hint="eastAsia"/>
          <w:b w:val="0"/>
          <w:bCs w:val="0"/>
          <w:szCs w:val="24"/>
        </w:rPr>
        <w:t>以获得更加精确的加速度值。</w:t>
      </w:r>
    </w:p>
    <w:p w14:paraId="183EB6B7" w14:textId="5A2689D9" w:rsidR="00A857AF" w:rsidRPr="001C184F" w:rsidRDefault="0087580A" w:rsidP="008A0BDD">
      <w:pPr>
        <w:tabs>
          <w:tab w:val="left" w:pos="993"/>
          <w:tab w:val="left" w:pos="7797"/>
        </w:tabs>
        <w:spacing w:line="400" w:lineRule="exact"/>
        <w:ind w:firstLine="993"/>
        <w:jc w:val="left"/>
        <w:rPr>
          <w:rStyle w:val="af2"/>
          <w:rFonts w:ascii="Times New Roman" w:hAnsi="Times New Roman"/>
          <w:b w:val="0"/>
          <w:bCs w:val="0"/>
          <w:sz w:val="24"/>
          <w:szCs w:val="24"/>
        </w:rPr>
      </w:pPr>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w:r w:rsidR="008A0BDD">
        <w:rPr>
          <w:rStyle w:val="af2"/>
          <w:rFonts w:ascii="Times New Roman" w:hAnsi="Times New Roman" w:hint="eastAsia"/>
          <w:b w:val="0"/>
          <w:bCs w:val="0"/>
          <w:sz w:val="24"/>
          <w:szCs w:val="24"/>
        </w:rPr>
        <w:t xml:space="preserve"> </w:t>
      </w:r>
      <w:r w:rsidR="008A0BDD">
        <w:rPr>
          <w:rStyle w:val="af2"/>
          <w:rFonts w:ascii="Times New Roman" w:hAnsi="Times New Roman"/>
          <w:b w:val="0"/>
          <w:bCs w:val="0"/>
          <w:sz w:val="24"/>
          <w:szCs w:val="24"/>
        </w:rPr>
        <w:tab/>
      </w:r>
      <w:r w:rsidR="008A0BDD">
        <w:rPr>
          <w:rStyle w:val="af2"/>
          <w:rFonts w:ascii="Times New Roman" w:hAnsi="Times New Roman" w:hint="eastAsia"/>
          <w:b w:val="0"/>
          <w:bCs w:val="0"/>
          <w:sz w:val="24"/>
          <w:szCs w:val="24"/>
        </w:rPr>
        <w:t>(</w:t>
      </w:r>
      <w:r w:rsidR="008A0BDD">
        <w:rPr>
          <w:rStyle w:val="af2"/>
          <w:rFonts w:ascii="Times New Roman" w:hAnsi="Times New Roman"/>
          <w:b w:val="0"/>
          <w:bCs w:val="0"/>
          <w:sz w:val="24"/>
          <w:szCs w:val="24"/>
        </w:rPr>
        <w:t>3.4</w:t>
      </w:r>
      <w:r w:rsidR="008A0BDD">
        <w:rPr>
          <w:rStyle w:val="af2"/>
          <w:rFonts w:ascii="Times New Roman" w:hAnsi="Times New Roman" w:hint="eastAsia"/>
          <w:b w:val="0"/>
          <w:bCs w:val="0"/>
          <w:sz w:val="24"/>
          <w:szCs w:val="24"/>
        </w:rPr>
        <w:t>)</w:t>
      </w:r>
    </w:p>
    <w:p w14:paraId="398BB6A1" w14:textId="7A103412" w:rsidR="003062B3" w:rsidRDefault="00D4622C" w:rsidP="00F154EA">
      <w:pPr>
        <w:pStyle w:val="afb"/>
        <w:ind w:firstLine="480"/>
        <w:rPr>
          <w:rStyle w:val="af2"/>
          <w:b w:val="0"/>
          <w:bCs w:val="0"/>
          <w:szCs w:val="24"/>
        </w:rPr>
      </w:pPr>
      <w:r>
        <w:rPr>
          <w:rStyle w:val="af2"/>
          <w:rFonts w:hint="eastAsia"/>
          <w:b w:val="0"/>
          <w:bCs w:val="0"/>
          <w:szCs w:val="24"/>
        </w:rPr>
        <w:t>其中，</w:t>
      </w:r>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r>
        <w:rPr>
          <w:rStyle w:val="af2"/>
          <w:rFonts w:hint="eastAsia"/>
          <w:b w:val="0"/>
          <w:bCs w:val="0"/>
          <w:szCs w:val="24"/>
        </w:rPr>
        <w:t>个周期角度值；</w:t>
      </w:r>
      <w:r w:rsidRPr="00BD600D">
        <w:rPr>
          <w:rStyle w:val="af2"/>
          <w:rFonts w:hint="eastAsia"/>
          <w:b w:val="0"/>
          <w:bCs w:val="0"/>
          <w:szCs w:val="24"/>
        </w:rPr>
        <w:t>calWeight</w:t>
      </w:r>
      <w:r>
        <w:rPr>
          <w:rStyle w:val="af2"/>
          <w:rFonts w:hint="eastAsia"/>
          <w:b w:val="0"/>
          <w:bCs w:val="0"/>
          <w:szCs w:val="24"/>
        </w:rPr>
        <w:t>为加速度计数据计算所得的角度的计算权重；</w:t>
      </w:r>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
    <w:p w14:paraId="03A568A7" w14:textId="327FD0A2" w:rsidR="00D51BE7" w:rsidRPr="00D51BE7" w:rsidRDefault="00D51BE7"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39" w:name="_Toc481294850"/>
      <w:bookmarkStart w:id="40" w:name="_Toc483135326"/>
      <w:r w:rsidRPr="00D51BE7">
        <w:rPr>
          <w:rStyle w:val="af2"/>
          <w:rFonts w:ascii="Times New Roman" w:hAnsi="Times New Roman" w:hint="eastAsia"/>
          <w:b/>
          <w:sz w:val="24"/>
          <w:szCs w:val="24"/>
          <w:lang w:eastAsia="zh-CN"/>
        </w:rPr>
        <w:t>姿态控制</w:t>
      </w:r>
      <w:bookmarkEnd w:id="39"/>
      <w:bookmarkEnd w:id="40"/>
    </w:p>
    <w:p w14:paraId="2EB9BADA" w14:textId="6B4881F7" w:rsidR="006C6780" w:rsidRPr="00FA0749" w:rsidRDefault="002C3FF6" w:rsidP="008F2089">
      <w:pPr>
        <w:pStyle w:val="affe"/>
        <w:numPr>
          <w:ilvl w:val="0"/>
          <w:numId w:val="11"/>
        </w:numPr>
        <w:spacing w:before="156" w:after="156"/>
        <w:rPr>
          <w:rStyle w:val="af2"/>
          <w:b/>
        </w:rPr>
      </w:pPr>
      <w:bookmarkStart w:id="41" w:name="_Toc483135327"/>
      <w:bookmarkEnd w:id="35"/>
      <w:bookmarkEnd w:id="36"/>
      <w:bookmarkEnd w:id="37"/>
      <w:bookmarkEnd w:id="38"/>
      <w:r w:rsidRPr="00BD600D">
        <w:rPr>
          <w:rStyle w:val="af2"/>
          <w:rFonts w:hint="eastAsia"/>
          <w:b/>
        </w:rPr>
        <w:t>PID</w:t>
      </w:r>
      <w:r w:rsidRPr="00FA0749">
        <w:rPr>
          <w:rStyle w:val="af2"/>
          <w:rFonts w:hint="eastAsia"/>
          <w:b/>
        </w:rPr>
        <w:t>控制算法</w:t>
      </w:r>
      <w:bookmarkEnd w:id="41"/>
    </w:p>
    <w:p w14:paraId="616C18AA" w14:textId="1F8E9C3C" w:rsidR="000E763B" w:rsidRPr="00561C0F" w:rsidRDefault="005150C4" w:rsidP="009E6EF4">
      <w:pPr>
        <w:pStyle w:val="afb"/>
        <w:ind w:firstLine="480"/>
      </w:pPr>
      <w:r>
        <w:rPr>
          <w:noProof/>
          <w:lang w:val="en-US"/>
        </w:rPr>
        <w:drawing>
          <wp:anchor distT="0" distB="0" distL="114300" distR="114300" simplePos="0" relativeHeight="251772928" behindDoc="0" locked="0" layoutInCell="1" allowOverlap="1" wp14:anchorId="24856FF9" wp14:editId="0FFACAFF">
            <wp:simplePos x="0" y="0"/>
            <wp:positionH relativeFrom="column">
              <wp:posOffset>417830</wp:posOffset>
            </wp:positionH>
            <wp:positionV relativeFrom="paragraph">
              <wp:posOffset>1216137</wp:posOffset>
            </wp:positionV>
            <wp:extent cx="4431600" cy="1749600"/>
            <wp:effectExtent l="0" t="0" r="7620" b="3175"/>
            <wp:wrapTopAndBottom/>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4-1 PID控制框图.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31600" cy="1749600"/>
                    </a:xfrm>
                    <a:prstGeom prst="rect">
                      <a:avLst/>
                    </a:prstGeom>
                  </pic:spPr>
                </pic:pic>
              </a:graphicData>
            </a:graphic>
            <wp14:sizeRelH relativeFrom="margin">
              <wp14:pctWidth>0</wp14:pctWidth>
            </wp14:sizeRelH>
            <wp14:sizeRelV relativeFrom="margin">
              <wp14:pctHeight>0</wp14:pctHeight>
            </wp14:sizeRelV>
          </wp:anchor>
        </w:drawing>
      </w:r>
      <w:r w:rsidR="00A46D03">
        <w:rPr>
          <w:rFonts w:hint="eastAsia"/>
        </w:rPr>
        <w:t>由</w:t>
      </w:r>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r w:rsidR="000E763B" w:rsidRPr="00BD600D">
        <w:rPr>
          <w:rFonts w:hint="eastAsia"/>
        </w:rPr>
        <w:t>PID</w:t>
      </w:r>
      <w:r w:rsidR="000E763B" w:rsidRPr="005A6023">
        <w:rPr>
          <w:rFonts w:hint="eastAsia"/>
        </w:rPr>
        <w:t>控制框图如图</w:t>
      </w:r>
      <w:r w:rsidR="009536C8">
        <w:rPr>
          <w:rFonts w:hint="eastAsia"/>
        </w:rPr>
        <w:t>3-7</w:t>
      </w:r>
      <w:r w:rsidR="000E763B" w:rsidRPr="005A6023">
        <w:rPr>
          <w:rFonts w:hint="eastAsia"/>
        </w:rPr>
        <w:t>所示。</w:t>
      </w:r>
    </w:p>
    <w:p w14:paraId="7796FE08" w14:textId="124C98CD" w:rsidR="00590CAF" w:rsidRPr="00561C0F" w:rsidRDefault="000E763B" w:rsidP="00561C0F">
      <w:pPr>
        <w:pStyle w:val="aff3"/>
      </w:pPr>
      <w:r w:rsidRPr="00561C0F">
        <w:rPr>
          <w:rFonts w:hint="eastAsia"/>
        </w:rPr>
        <w:t>图</w:t>
      </w:r>
      <w:r w:rsidR="009536C8">
        <w:rPr>
          <w:rFonts w:hint="eastAsia"/>
        </w:rPr>
        <w:t>3-7</w:t>
      </w:r>
      <w:r w:rsidRPr="00561C0F">
        <w:rPr>
          <w:rFonts w:hint="eastAsia"/>
        </w:rPr>
        <w:t xml:space="preserve"> PID</w:t>
      </w:r>
      <w:r w:rsidRPr="00561C0F">
        <w:rPr>
          <w:rFonts w:hint="eastAsia"/>
        </w:rPr>
        <w:t>控制框图</w:t>
      </w:r>
    </w:p>
    <w:p w14:paraId="77406332" w14:textId="3FAE2DEB" w:rsidR="000E763B" w:rsidRPr="005A6023" w:rsidRDefault="000E763B" w:rsidP="009E6EF4">
      <w:pPr>
        <w:pStyle w:val="afb"/>
        <w:ind w:firstLine="480"/>
      </w:pPr>
      <w:r w:rsidRPr="00BD600D">
        <w:rPr>
          <w:rFonts w:hint="eastAsia"/>
        </w:rPr>
        <w:lastRenderedPageBreak/>
        <w:t>PID</w:t>
      </w:r>
      <w:r w:rsidRPr="005A6023">
        <w:rPr>
          <w:rFonts w:hint="eastAsia"/>
        </w:rPr>
        <w:t>控制器的</w:t>
      </w:r>
      <w:r w:rsidR="00344276">
        <w:rPr>
          <w:rFonts w:hint="eastAsia"/>
        </w:rPr>
        <w:t>计算公式</w:t>
      </w:r>
      <w:r w:rsidRPr="005A6023">
        <w:rPr>
          <w:rFonts w:hint="eastAsia"/>
        </w:rPr>
        <w:t>为：</w:t>
      </w:r>
    </w:p>
    <w:p w14:paraId="4E23F320" w14:textId="7E87373E" w:rsidR="000E763B" w:rsidRPr="000E763B" w:rsidRDefault="000E763B" w:rsidP="00465BCE">
      <w:pPr>
        <w:tabs>
          <w:tab w:val="left" w:pos="1560"/>
          <w:tab w:val="left" w:pos="7797"/>
        </w:tabs>
        <w:ind w:firstLine="1560"/>
        <w:jc w:val="left"/>
        <w:rPr>
          <w:rFonts w:ascii="Times New Roman" w:hAnsi="Times New Roman"/>
          <w:lang w:val="x-none"/>
        </w:rPr>
      </w:pPr>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w:r w:rsidR="00465BCE">
        <w:rPr>
          <w:rFonts w:ascii="Times New Roman" w:hAnsi="Times New Roman" w:hint="eastAsia"/>
          <w:sz w:val="24"/>
          <w:lang w:val="x-none"/>
        </w:rPr>
        <w:t xml:space="preserve"> </w:t>
      </w:r>
      <w:r w:rsidR="00465BCE">
        <w:rPr>
          <w:rFonts w:ascii="Times New Roman" w:hAnsi="Times New Roman"/>
          <w:sz w:val="24"/>
          <w:lang w:val="x-none"/>
        </w:rPr>
        <w:tab/>
        <w:t>(3.5)</w:t>
      </w:r>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r w:rsidR="006907C9" w:rsidRPr="00BD627B">
        <w:rPr>
          <w:rFonts w:hint="eastAsia"/>
        </w:rPr>
        <w:t>为</w:t>
      </w:r>
      <w:r w:rsidR="009A69E5" w:rsidRPr="00BD627B">
        <w:rPr>
          <w:rFonts w:hint="eastAsia"/>
        </w:rPr>
        <w:t>输出给电机的控制量；</w:t>
      </w:r>
      <w:r w:rsidR="009A69E5" w:rsidRPr="00BD627B">
        <w:rPr>
          <w:rFonts w:hint="eastAsia"/>
        </w:rPr>
        <w:t>K</w:t>
      </w:r>
      <w:r w:rsidR="009A69E5" w:rsidRPr="00BD0BDA">
        <w:rPr>
          <w:rFonts w:hint="eastAsia"/>
          <w:vertAlign w:val="subscript"/>
        </w:rPr>
        <w:t>p</w:t>
      </w:r>
      <w:r w:rsidR="009A69E5" w:rsidRPr="00BD627B">
        <w:rPr>
          <w:rFonts w:hint="eastAsia"/>
        </w:rPr>
        <w:t>为比例系数；</w:t>
      </w:r>
      <w:r w:rsidR="009A69E5" w:rsidRPr="00BD627B">
        <w:rPr>
          <w:rFonts w:hint="eastAsia"/>
        </w:rPr>
        <w:t>e(</w:t>
      </w:r>
      <w:r w:rsidR="009A69E5" w:rsidRPr="00BD627B">
        <w:t>t</w:t>
      </w:r>
      <w:r w:rsidR="009A69E5" w:rsidRPr="00BD627B">
        <w:rPr>
          <w:rFonts w:hint="eastAsia"/>
        </w:rPr>
        <w:t>)</w:t>
      </w:r>
      <w:r w:rsidR="009A69E5" w:rsidRPr="00BD627B">
        <w:rPr>
          <w:rFonts w:hint="eastAsia"/>
        </w:rPr>
        <w:t>为实际值与期望值的偏差；</w:t>
      </w:r>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r w:rsidR="00677914" w:rsidRPr="00BD627B">
        <w:rPr>
          <w:rFonts w:hint="eastAsia"/>
        </w:rPr>
        <w:t>0</w:t>
      </w:r>
      <w:r w:rsidR="00677914" w:rsidRPr="00BD627B">
        <w:rPr>
          <w:rFonts w:hint="eastAsia"/>
        </w:rPr>
        <w:t>时刻到</w:t>
      </w:r>
      <w:r w:rsidR="00677914" w:rsidRPr="00BD627B">
        <w:rPr>
          <w:rFonts w:hint="eastAsia"/>
        </w:rPr>
        <w:t>t</w:t>
      </w:r>
      <w:r w:rsidR="00677914" w:rsidRPr="00BD627B">
        <w:rPr>
          <w:rFonts w:hint="eastAsia"/>
        </w:rPr>
        <w:t>时刻的累积误差；</w:t>
      </w:r>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不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73EEC2B8" w:rsidR="00677914" w:rsidRPr="00CF79A2"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余差，同时会削弱系统的抗干扰能力。但</w:t>
      </w:r>
      <w:r w:rsidR="00677914" w:rsidRPr="007532AC">
        <w:t>值越大，稳定系统的静态误差就会消除的越快</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677914" w:rsidRPr="007532AC">
        <w:rPr>
          <w:rStyle w:val="aff2"/>
        </w:rPr>
      </w:r>
      <w:r w:rsidR="00677914" w:rsidRPr="007532AC">
        <w:rPr>
          <w:rStyle w:val="aff2"/>
        </w:rPr>
        <w:fldChar w:fldCharType="separate"/>
      </w:r>
      <w:r w:rsidR="009F12FA" w:rsidRPr="009F12FA">
        <w:rPr>
          <w:rStyle w:val="aff2"/>
        </w:rPr>
        <w:t>[8]</w:t>
      </w:r>
      <w:r w:rsidR="00677914" w:rsidRPr="007532AC">
        <w:rPr>
          <w:rStyle w:val="aff2"/>
        </w:rPr>
        <w:fldChar w:fldCharType="end"/>
      </w:r>
      <w:r w:rsidR="00CF79A2">
        <w:rPr>
          <w:rStyle w:val="aff2"/>
          <w:rFonts w:hint="eastAsia"/>
          <w:vertAlign w:val="baseline"/>
        </w:rPr>
        <w:t>。</w:t>
      </w:r>
    </w:p>
    <w:p w14:paraId="2641F82A" w14:textId="67948EA6" w:rsidR="007660D4" w:rsidRPr="00FA0749" w:rsidRDefault="00816E21" w:rsidP="008F2089">
      <w:pPr>
        <w:pStyle w:val="affe"/>
        <w:numPr>
          <w:ilvl w:val="0"/>
          <w:numId w:val="11"/>
        </w:numPr>
        <w:spacing w:before="156" w:after="156"/>
        <w:rPr>
          <w:rStyle w:val="af2"/>
          <w:b/>
        </w:rPr>
      </w:pPr>
      <w:bookmarkStart w:id="42" w:name="_Toc483135328"/>
      <w:r w:rsidRPr="00FA0749">
        <w:rPr>
          <w:rStyle w:val="af2"/>
          <w:rFonts w:hint="eastAsia"/>
          <w:b/>
        </w:rPr>
        <w:t>姿态</w:t>
      </w:r>
      <w:r w:rsidR="007660D4" w:rsidRPr="00FA0749">
        <w:rPr>
          <w:rStyle w:val="af2"/>
          <w:rFonts w:hint="eastAsia"/>
          <w:b/>
        </w:rPr>
        <w:t>控制</w:t>
      </w:r>
      <w:r w:rsidR="00D51BE7">
        <w:rPr>
          <w:rStyle w:val="af2"/>
          <w:rFonts w:hint="eastAsia"/>
          <w:b/>
        </w:rPr>
        <w:t>量</w:t>
      </w:r>
      <w:bookmarkEnd w:id="42"/>
    </w:p>
    <w:p w14:paraId="7E0D4212" w14:textId="2CC8441B" w:rsidR="00AA6A39" w:rsidRPr="007532AC" w:rsidRDefault="00AA6A39" w:rsidP="001A275D">
      <w:pPr>
        <w:pStyle w:val="afb"/>
        <w:ind w:firstLine="480"/>
      </w:pPr>
      <w:r w:rsidRPr="007532AC">
        <w:rPr>
          <w:rFonts w:hint="eastAsia"/>
        </w:rPr>
        <w:t>姿态解算出来的俯仰角和滚转角可以直接输入</w:t>
      </w:r>
      <w:r w:rsidRPr="007532AC">
        <w:rPr>
          <w:rFonts w:hint="eastAsia"/>
        </w:rPr>
        <w:t>PID</w:t>
      </w:r>
      <w:r w:rsidRPr="007532AC">
        <w:rPr>
          <w:rFonts w:hint="eastAsia"/>
        </w:rPr>
        <w:t>控制器，得到相应的控制量给电机。而偏航角需要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
    <w:p w14:paraId="510731D1" w14:textId="30721D65"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r w:rsidRPr="007532AC">
        <w:rPr>
          <w:rFonts w:hint="eastAsia"/>
        </w:rPr>
        <w:t>Z</w:t>
      </w:r>
      <w:r w:rsidRPr="007532AC">
        <w:rPr>
          <w:rFonts w:hint="eastAsia"/>
        </w:rPr>
        <w:t>轴角速度大于设定阈值时，开环控制电机，将角速度作为电机运动速度，电机运动方向与手柄旋转方向相反；当</w:t>
      </w:r>
      <w:r w:rsidRPr="007532AC">
        <w:rPr>
          <w:rFonts w:hint="eastAsia"/>
        </w:rPr>
        <w:t>Z</w:t>
      </w:r>
      <w:r w:rsidRPr="007532AC">
        <w:rPr>
          <w:rFonts w:hint="eastAsia"/>
        </w:rPr>
        <w:t>轴角速度小于设定阈值时，将</w:t>
      </w:r>
      <w:r w:rsidR="001D4BB8" w:rsidRPr="007532AC">
        <w:rPr>
          <w:rFonts w:hint="eastAsia"/>
        </w:rPr>
        <w:t>M</w:t>
      </w:r>
      <w:r w:rsidR="001D4BB8" w:rsidRPr="007532AC">
        <w:t>PU6050#2</w:t>
      </w:r>
      <w:r w:rsidRPr="007532AC">
        <w:rPr>
          <w:rFonts w:hint="eastAsia"/>
        </w:rPr>
        <w:t>积分出来的偏航角与位于相机下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r w:rsidR="001D4BB8" w:rsidRPr="007532AC">
        <w:rPr>
          <w:rFonts w:hint="eastAsia"/>
        </w:rPr>
        <w:t>PID</w:t>
      </w:r>
      <w:r w:rsidR="001D4BB8" w:rsidRPr="007532AC">
        <w:rPr>
          <w:rFonts w:hint="eastAsia"/>
        </w:rPr>
        <w:t>控制器的输入，以实现相机偏航运动的平稳过渡。</w:t>
      </w:r>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
    <w:p w14:paraId="68B34001" w14:textId="5527EEFF" w:rsidR="00616C06" w:rsidRPr="00B90010" w:rsidRDefault="0087580A" w:rsidP="00B90010">
      <w:pPr>
        <w:pStyle w:val="afb"/>
        <w:ind w:firstLine="480"/>
      </w:pPr>
      <w:r>
        <w:rPr>
          <w:noProof/>
        </w:rPr>
        <w:lastRenderedPageBreak/>
        <w:object w:dxaOrig="1440" w:dyaOrig="1440" w14:anchorId="0061591B">
          <v:shape id="_x0000_s1675" type="#_x0000_t75" style="position:absolute;left:0;text-align:left;margin-left:128.05pt;margin-top:87.2pt;width:159.25pt;height:200.45pt;z-index:251691008;mso-position-horizontal-relative:text;mso-position-vertical-relative:text">
            <v:imagedata r:id="rId33" o:title=""/>
            <w10:wrap type="topAndBottom"/>
          </v:shape>
          <o:OLEObject Type="Embed" ProgID="Visio.Drawing.15" ShapeID="_x0000_s1675" DrawAspect="Content" ObjectID="_1556877726" r:id="rId34"/>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r w:rsidR="000E0699">
        <w:t>M%</w:t>
      </w:r>
      <w:r w:rsidR="00864B34">
        <w:rPr>
          <w:rFonts w:hint="eastAsia"/>
        </w:rPr>
        <w:t>的数据的均值。</w:t>
      </w:r>
      <w:r w:rsidR="00864B34">
        <w:rPr>
          <w:rFonts w:hint="eastAsia"/>
        </w:rPr>
        <w:t>N</w:t>
      </w:r>
      <w:r w:rsidR="00864B34">
        <w:rPr>
          <w:rFonts w:hint="eastAsia"/>
        </w:rPr>
        <w:t>由缓存长度和</w:t>
      </w:r>
      <w:r w:rsidR="00864B34">
        <w:rPr>
          <w:rFonts w:hint="eastAsia"/>
        </w:rPr>
        <w:t>M</w:t>
      </w:r>
      <w:r w:rsidR="00864B34">
        <w:rPr>
          <w:rFonts w:hint="eastAsia"/>
        </w:rPr>
        <w:t>确定，</w:t>
      </w:r>
      <w:r w:rsidR="00864B34">
        <w:rPr>
          <w:rFonts w:hint="eastAsia"/>
        </w:rPr>
        <w:t>M%</w:t>
      </w:r>
      <w:r w:rsidR="00864B34">
        <w:rPr>
          <w:rFonts w:hint="eastAsia"/>
        </w:rPr>
        <w:t>小于</w:t>
      </w:r>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9536C8">
        <w:t>3-8</w:t>
      </w:r>
      <w:r w:rsidR="00616C06" w:rsidRPr="007532AC">
        <w:rPr>
          <w:rFonts w:hint="eastAsia"/>
        </w:rPr>
        <w:t>所示</w:t>
      </w:r>
      <w:r w:rsidR="00DB6ED2">
        <w:rPr>
          <w:rFonts w:hint="eastAsia"/>
        </w:rPr>
        <w:t>。</w:t>
      </w:r>
    </w:p>
    <w:p w14:paraId="0B8A7B5A" w14:textId="03E1E3F5" w:rsidR="00616C06" w:rsidRDefault="00616C06" w:rsidP="007532AC">
      <w:pPr>
        <w:pStyle w:val="aff3"/>
      </w:pPr>
      <w:r w:rsidRPr="007532AC">
        <w:rPr>
          <w:rFonts w:hint="eastAsia"/>
        </w:rPr>
        <w:t>图</w:t>
      </w:r>
      <w:r w:rsidR="009536C8">
        <w:rPr>
          <w:rFonts w:hint="eastAsia"/>
        </w:rPr>
        <w:t>3-8</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74E90CA7" w14:textId="28DB7D9C" w:rsidR="00616C06" w:rsidRPr="00DB6ED2" w:rsidRDefault="00DB6ED2" w:rsidP="00DB6ED2">
      <w:pPr>
        <w:pStyle w:val="afb"/>
        <w:ind w:firstLine="480"/>
      </w:pPr>
      <w:r>
        <w:rPr>
          <w:rFonts w:hint="eastAsia"/>
        </w:rPr>
        <w:t>中值滤波能消除</w:t>
      </w:r>
      <w:r>
        <w:rPr>
          <w:rFonts w:hint="eastAsia"/>
        </w:rPr>
        <w:t>Z</w:t>
      </w:r>
      <w:r>
        <w:rPr>
          <w:rFonts w:hint="eastAsia"/>
        </w:rPr>
        <w:t>轴角速度一定的噪声，但还存在这一个</w:t>
      </w:r>
      <w:r w:rsidR="00F00D5A" w:rsidRPr="00DB6ED2">
        <w:rPr>
          <w:rFonts w:hint="eastAsia"/>
        </w:rPr>
        <w:t>由陀螺仪传感器本身的特性引起的</w:t>
      </w:r>
      <w:r>
        <w:rPr>
          <w:rFonts w:hint="eastAsia"/>
        </w:rPr>
        <w:t>偏差，其中包括零点漂移</w:t>
      </w:r>
      <w:r w:rsidR="00F00D5A" w:rsidRPr="00DB6ED2">
        <w:rPr>
          <w:rFonts w:hint="eastAsia"/>
        </w:rPr>
        <w:t>。所以，</w:t>
      </w:r>
      <w:r w:rsidR="00F00D5A" w:rsidRPr="00DB6ED2">
        <w:t>不管是开环</w:t>
      </w:r>
      <w:r w:rsidR="00F00D5A" w:rsidRPr="00DB6ED2">
        <w:rPr>
          <w:rFonts w:hint="eastAsia"/>
        </w:rPr>
        <w:t>还是闭环控制，对</w:t>
      </w:r>
      <w:r w:rsidR="00F00D5A" w:rsidRPr="00DB6ED2">
        <w:rPr>
          <w:rFonts w:hint="eastAsia"/>
        </w:rPr>
        <w:t>Z</w:t>
      </w:r>
      <w:r w:rsidR="00F00D5A" w:rsidRPr="00DB6ED2">
        <w:rPr>
          <w:rFonts w:hint="eastAsia"/>
        </w:rPr>
        <w:t>轴的角速度</w:t>
      </w:r>
      <w:r>
        <w:rPr>
          <w:rFonts w:hint="eastAsia"/>
        </w:rPr>
        <w:t>进行其他处理之前，</w:t>
      </w:r>
      <w:r w:rsidR="00F00D5A" w:rsidRPr="00DB6ED2">
        <w:rPr>
          <w:rFonts w:hint="eastAsia"/>
        </w:rPr>
        <w:t>需要先做一个偏差校准，</w:t>
      </w:r>
      <w:r w:rsidR="00AA6A39" w:rsidRPr="00DB6ED2">
        <w:rPr>
          <w:rFonts w:hint="eastAsia"/>
        </w:rPr>
        <w:t>主要是消除</w:t>
      </w:r>
      <w:r w:rsidR="00AA6A39" w:rsidRPr="00DB6ED2">
        <w:rPr>
          <w:rFonts w:hint="eastAsia"/>
        </w:rPr>
        <w:t>Z</w:t>
      </w:r>
      <w:r w:rsidR="00AA6A39" w:rsidRPr="00DB6ED2">
        <w:rPr>
          <w:rFonts w:hint="eastAsia"/>
        </w:rPr>
        <w:t>轴角速度的零点漂移问题。</w:t>
      </w:r>
    </w:p>
    <w:p w14:paraId="4389F547" w14:textId="2431EC42" w:rsidR="00AA6A39" w:rsidRPr="00C32F1E" w:rsidRDefault="00AA6A39" w:rsidP="001A275D">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
    <w:p w14:paraId="0E1EDCFE" w14:textId="560D23AE" w:rsidR="00B32045" w:rsidRPr="000F774A" w:rsidRDefault="00096827" w:rsidP="00754252">
      <w:pPr>
        <w:tabs>
          <w:tab w:val="left" w:pos="3402"/>
          <w:tab w:val="left" w:pos="7797"/>
        </w:tabs>
        <w:ind w:firstLine="3402"/>
        <w:jc w:val="left"/>
        <w:rPr>
          <w:rFonts w:ascii="Times New Roman" w:hAnsi="Times New Roman"/>
          <w:lang w:val="x-none"/>
        </w:rPr>
      </w:pPr>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w:bookmarkStart w:id="43" w:name="_Toc288387858"/>
      <w:bookmarkStart w:id="44" w:name="_Toc290574932"/>
      <w:bookmarkStart w:id="45" w:name="_Toc291526665"/>
      <w:bookmarkStart w:id="46" w:name="_Toc293059396"/>
      <w:r w:rsidR="00754252">
        <w:rPr>
          <w:rFonts w:ascii="Times New Roman" w:hAnsi="Times New Roman" w:hint="eastAsia"/>
          <w:sz w:val="24"/>
          <w:lang w:val="x-none"/>
        </w:rPr>
        <w:t xml:space="preserve"> </w:t>
      </w:r>
      <w:r w:rsidR="00754252">
        <w:rPr>
          <w:rFonts w:ascii="Times New Roman" w:hAnsi="Times New Roman"/>
          <w:sz w:val="24"/>
          <w:lang w:val="x-none"/>
        </w:rPr>
        <w:tab/>
      </w:r>
      <w:r w:rsidR="00754252">
        <w:rPr>
          <w:rFonts w:ascii="Times New Roman" w:hAnsi="Times New Roman" w:hint="eastAsia"/>
          <w:sz w:val="24"/>
          <w:lang w:val="x-none"/>
        </w:rPr>
        <w:t>(</w:t>
      </w:r>
      <w:r w:rsidR="00754252">
        <w:rPr>
          <w:rFonts w:ascii="Times New Roman" w:hAnsi="Times New Roman"/>
          <w:sz w:val="24"/>
          <w:lang w:val="x-none"/>
        </w:rPr>
        <w:t>3.6</w:t>
      </w:r>
      <w:r w:rsidR="00754252">
        <w:rPr>
          <w:rFonts w:ascii="Times New Roman" w:hAnsi="Times New Roman" w:hint="eastAsia"/>
          <w:sz w:val="24"/>
          <w:lang w:val="x-none"/>
        </w:rPr>
        <w:t>)</w:t>
      </w:r>
    </w:p>
    <w:p w14:paraId="09F01C27" w14:textId="104DF6F5" w:rsidR="000F774A" w:rsidRPr="00C32F1E" w:rsidRDefault="000F774A" w:rsidP="001A275D">
      <w:pPr>
        <w:pStyle w:val="afb"/>
        <w:ind w:firstLine="480"/>
      </w:pPr>
      <w:r w:rsidRPr="00C32F1E">
        <w:rPr>
          <w:rFonts w:hint="eastAsia"/>
        </w:rPr>
        <w:t>其中，</w:t>
      </w:r>
      <w:r w:rsidRPr="00C32F1E">
        <w:rPr>
          <w:rFonts w:hint="eastAsia"/>
        </w:rPr>
        <w:t>Zero</w:t>
      </w:r>
      <w:r w:rsidRPr="00C32F1E">
        <w:rPr>
          <w:rFonts w:hint="eastAsia"/>
        </w:rPr>
        <w:t>为新的零点；</w:t>
      </w:r>
      <w:r w:rsidRPr="00C32F1E">
        <w:rPr>
          <w:rFonts w:hint="eastAsia"/>
        </w:rPr>
        <w:t>times</w:t>
      </w:r>
      <w:r w:rsidRPr="00C32F1E">
        <w:rPr>
          <w:rFonts w:hint="eastAsia"/>
        </w:rPr>
        <w:t>表示累加次数；</w:t>
      </w:r>
      <w:r w:rsidRPr="00C32F1E">
        <w:rPr>
          <w:rFonts w:hint="eastAsia"/>
        </w:rPr>
        <w:t>Gz</w:t>
      </w:r>
      <w:r w:rsidRPr="00C32F1E">
        <w:rPr>
          <w:rFonts w:hint="eastAsia"/>
        </w:rPr>
        <w:t>为陀螺仪</w:t>
      </w:r>
      <w:r w:rsidRPr="00C32F1E">
        <w:rPr>
          <w:rFonts w:hint="eastAsia"/>
        </w:rPr>
        <w:t>Z</w:t>
      </w:r>
      <w:r w:rsidRPr="00C32F1E">
        <w:rPr>
          <w:rFonts w:hint="eastAsia"/>
        </w:rPr>
        <w:t>轴角速度。</w:t>
      </w:r>
    </w:p>
    <w:p w14:paraId="133C7ADC" w14:textId="77777777" w:rsidR="00C513AF" w:rsidRPr="00C513AF" w:rsidRDefault="007A7B12" w:rsidP="00C513AF">
      <w:pPr>
        <w:pStyle w:val="afb"/>
        <w:ind w:firstLine="480"/>
      </w:pPr>
      <w:r w:rsidRPr="00C513AF">
        <w:rPr>
          <w:rFonts w:hint="eastAsia"/>
        </w:rPr>
        <w:t>消除零点漂移后，便可对</w:t>
      </w:r>
      <w:r w:rsidRPr="00C513AF">
        <w:rPr>
          <w:rFonts w:hint="eastAsia"/>
        </w:rPr>
        <w:t>Z</w:t>
      </w:r>
      <w:r w:rsidRPr="00C513AF">
        <w:rPr>
          <w:rFonts w:hint="eastAsia"/>
        </w:rPr>
        <w:t>轴角速度进行</w:t>
      </w:r>
      <w:r w:rsidR="00C32F1E" w:rsidRPr="00C513AF">
        <w:rPr>
          <w:rFonts w:hint="eastAsia"/>
        </w:rPr>
        <w:t>中值滤波或者</w:t>
      </w:r>
      <w:r w:rsidRPr="00C513AF">
        <w:rPr>
          <w:rFonts w:hint="eastAsia"/>
        </w:rPr>
        <w:t>积分操作。</w:t>
      </w:r>
      <w:bookmarkEnd w:id="43"/>
      <w:bookmarkEnd w:id="44"/>
      <w:bookmarkEnd w:id="45"/>
      <w:bookmarkEnd w:id="46"/>
    </w:p>
    <w:p w14:paraId="0AD66A62" w14:textId="77777777" w:rsidR="00C513AF" w:rsidRDefault="00C513AF">
      <w:pPr>
        <w:widowControl/>
        <w:jc w:val="left"/>
        <w:rPr>
          <w:rFonts w:ascii="Times New Roman" w:hAnsi="Times New Roman"/>
          <w:sz w:val="24"/>
          <w:shd w:val="clear" w:color="auto" w:fill="FEFFFF"/>
          <w:lang w:val="x-none"/>
        </w:rPr>
      </w:pPr>
      <w:r>
        <w:br w:type="page"/>
      </w:r>
    </w:p>
    <w:p w14:paraId="5110A33C" w14:textId="3B2D9CB9" w:rsidR="00B32045" w:rsidRDefault="007660D4" w:rsidP="008F2089">
      <w:pPr>
        <w:pStyle w:val="1"/>
        <w:numPr>
          <w:ilvl w:val="0"/>
          <w:numId w:val="1"/>
        </w:numPr>
        <w:spacing w:beforeLines="50" w:before="156" w:afterLines="150" w:after="468" w:line="400" w:lineRule="exact"/>
        <w:jc w:val="center"/>
        <w:rPr>
          <w:sz w:val="36"/>
          <w:szCs w:val="36"/>
          <w:lang w:eastAsia="zh-CN"/>
        </w:rPr>
      </w:pPr>
      <w:bookmarkStart w:id="47" w:name="_Toc481294851"/>
      <w:bookmarkStart w:id="48" w:name="_Toc483135329"/>
      <w:r w:rsidRPr="00C513AF">
        <w:rPr>
          <w:sz w:val="36"/>
          <w:szCs w:val="36"/>
          <w:lang w:eastAsia="zh-CN"/>
        </w:rPr>
        <w:lastRenderedPageBreak/>
        <w:t>三相无刷直流</w:t>
      </w:r>
      <w:r w:rsidRPr="00C513AF">
        <w:rPr>
          <w:rFonts w:hint="eastAsia"/>
          <w:sz w:val="36"/>
          <w:szCs w:val="36"/>
          <w:lang w:eastAsia="zh-CN"/>
        </w:rPr>
        <w:t>电机控制</w:t>
      </w:r>
      <w:bookmarkEnd w:id="47"/>
      <w:bookmarkEnd w:id="48"/>
    </w:p>
    <w:p w14:paraId="5FE22A11" w14:textId="6A109BE2" w:rsidR="00D51BE7" w:rsidRPr="00D51BE7" w:rsidRDefault="00D51BE7"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49" w:name="_Toc481294852"/>
      <w:bookmarkStart w:id="50" w:name="_Toc483135330"/>
      <w:r w:rsidRPr="00D51BE7">
        <w:rPr>
          <w:rStyle w:val="af2"/>
          <w:rFonts w:ascii="Times New Roman" w:hAnsi="Times New Roman"/>
          <w:b/>
          <w:sz w:val="24"/>
          <w:szCs w:val="24"/>
        </w:rPr>
        <w:t>无刷电机</w:t>
      </w:r>
      <w:bookmarkEnd w:id="49"/>
      <w:bookmarkEnd w:id="50"/>
    </w:p>
    <w:p w14:paraId="2946587D" w14:textId="29BFFA37" w:rsidR="007660D4" w:rsidRDefault="007660D4" w:rsidP="008F2089">
      <w:pPr>
        <w:pStyle w:val="affe"/>
        <w:numPr>
          <w:ilvl w:val="0"/>
          <w:numId w:val="12"/>
        </w:numPr>
        <w:spacing w:before="156" w:after="156"/>
        <w:rPr>
          <w:rStyle w:val="af2"/>
          <w:b/>
        </w:rPr>
      </w:pPr>
      <w:bookmarkStart w:id="51" w:name="_Toc483135331"/>
      <w:r w:rsidRPr="00B24B81">
        <w:rPr>
          <w:rStyle w:val="af2"/>
          <w:rFonts w:hint="eastAsia"/>
          <w:b/>
        </w:rPr>
        <w:t>工作原理</w:t>
      </w:r>
      <w:bookmarkEnd w:id="51"/>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D1FF5CF"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43C7BF87">
            <wp:simplePos x="0" y="0"/>
            <wp:positionH relativeFrom="column">
              <wp:align>center</wp:align>
            </wp:positionH>
            <wp:positionV relativeFrom="paragraph">
              <wp:posOffset>2192020</wp:posOffset>
            </wp:positionV>
            <wp:extent cx="1958400" cy="1497600"/>
            <wp:effectExtent l="0" t="0" r="381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35">
                      <a:extLst>
                        <a:ext uri="{28A0092B-C50C-407E-A947-70E740481C1C}">
                          <a14:useLocalDpi xmlns:a14="http://schemas.microsoft.com/office/drawing/2010/main" val="0"/>
                        </a:ext>
                      </a:extLst>
                    </a:blip>
                    <a:srcRect l="1674" r="6768" b="6486"/>
                    <a:stretch/>
                  </pic:blipFill>
                  <pic:spPr bwMode="auto">
                    <a:xfrm>
                      <a:off x="0" y="0"/>
                      <a:ext cx="19584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扭矩越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r w:rsidR="00AF1148">
        <w:rPr>
          <w:rFonts w:hint="eastAsia"/>
        </w:rPr>
        <w:t>N</w:t>
      </w:r>
      <w:r w:rsidR="00AF1148">
        <w:rPr>
          <w:rFonts w:hint="eastAsia"/>
        </w:rPr>
        <w:t>极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扭矩越大。业界</w:t>
      </w:r>
      <w:r w:rsidR="00350CE9">
        <w:rPr>
          <w:rFonts w:hint="eastAsia"/>
        </w:rPr>
        <w:t xml:space="preserve"> </w:t>
      </w:r>
      <w:r w:rsidR="00350CE9">
        <w:rPr>
          <w:rFonts w:hint="eastAsia"/>
        </w:rPr>
        <w:t>规定，槽数必须是</w:t>
      </w:r>
      <w:r w:rsidR="00350CE9">
        <w:rPr>
          <w:rFonts w:hint="eastAsia"/>
        </w:rPr>
        <w:t>3</w:t>
      </w:r>
      <w:r w:rsidR="00350CE9">
        <w:rPr>
          <w:rFonts w:hint="eastAsia"/>
        </w:rPr>
        <w:t>的倍数，磁钢数必须是偶数，且槽数和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9536C8">
        <w:t>4-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9536C8">
        <w:t>4</w:t>
      </w:r>
      <w:r w:rsidR="004D78CE">
        <w:rPr>
          <w:rFonts w:hint="eastAsia"/>
        </w:rPr>
        <w:t>-2</w:t>
      </w:r>
      <w:r w:rsidR="004D78CE">
        <w:rPr>
          <w:rFonts w:hint="eastAsia"/>
        </w:rPr>
        <w:t>所示。</w:t>
      </w:r>
    </w:p>
    <w:p w14:paraId="6F14DBF8" w14:textId="3D3DA8F3" w:rsidR="00467513" w:rsidRDefault="007251C7" w:rsidP="00A91EC3">
      <w:pPr>
        <w:pStyle w:val="aff3"/>
      </w:pPr>
      <w:r>
        <w:rPr>
          <w:noProof/>
          <w:lang w:val="en-US"/>
        </w:rPr>
        <w:drawing>
          <wp:anchor distT="0" distB="0" distL="114300" distR="114300" simplePos="0" relativeHeight="251696128" behindDoc="0" locked="0" layoutInCell="1" allowOverlap="1" wp14:anchorId="54812A67" wp14:editId="12A011F9">
            <wp:simplePos x="0" y="0"/>
            <wp:positionH relativeFrom="column">
              <wp:align>center</wp:align>
            </wp:positionH>
            <wp:positionV relativeFrom="paragraph">
              <wp:posOffset>1954530</wp:posOffset>
            </wp:positionV>
            <wp:extent cx="1587600" cy="1497600"/>
            <wp:effectExtent l="0" t="0" r="0" b="762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36" cstate="print">
                      <a:extLst>
                        <a:ext uri="{28A0092B-C50C-407E-A947-70E740481C1C}">
                          <a14:useLocalDpi xmlns:a14="http://schemas.microsoft.com/office/drawing/2010/main" val="0"/>
                        </a:ext>
                      </a:extLst>
                    </a:blip>
                    <a:srcRect t="11653" b="17751"/>
                    <a:stretch/>
                  </pic:blipFill>
                  <pic:spPr bwMode="auto">
                    <a:xfrm>
                      <a:off x="0" y="0"/>
                      <a:ext cx="15876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A91EC3">
        <w:rPr>
          <w:rFonts w:hint="eastAsia"/>
        </w:rPr>
        <w:t>图</w:t>
      </w:r>
      <w:r w:rsidR="009536C8">
        <w:t>4</w:t>
      </w:r>
      <w:r w:rsidR="00AF1148" w:rsidRPr="00A91EC3">
        <w:rPr>
          <w:rFonts w:hint="eastAsia"/>
        </w:rPr>
        <w:t>-1</w:t>
      </w:r>
      <w:r w:rsidR="00AF1148" w:rsidRPr="00A91EC3">
        <w:t xml:space="preserve"> </w:t>
      </w:r>
      <w:r w:rsidR="00AF1148" w:rsidRPr="00A91EC3">
        <w:rPr>
          <w:rFonts w:hint="eastAsia"/>
        </w:rPr>
        <w:t>一种</w:t>
      </w:r>
      <w:r w:rsidR="00AF1148" w:rsidRPr="00A91EC3">
        <w:t>12</w:t>
      </w:r>
      <w:r w:rsidR="00AF1148" w:rsidRPr="00A91EC3">
        <w:rPr>
          <w:rFonts w:hint="eastAsia"/>
        </w:rPr>
        <w:t>N</w:t>
      </w:r>
      <w:r w:rsidR="00AF1148" w:rsidRPr="00A91EC3">
        <w:t>14P</w:t>
      </w:r>
      <w:r w:rsidR="00AF1148" w:rsidRPr="00A91EC3">
        <w:rPr>
          <w:rFonts w:hint="eastAsia"/>
        </w:rPr>
        <w:t>电机绕组示意图</w:t>
      </w:r>
    </w:p>
    <w:p w14:paraId="51E0152B" w14:textId="45432DB7" w:rsidR="004D78CE" w:rsidRPr="00A91EC3" w:rsidRDefault="004D78CE" w:rsidP="00A91EC3">
      <w:pPr>
        <w:pStyle w:val="aff3"/>
      </w:pPr>
      <w:r w:rsidRPr="00A91EC3">
        <w:rPr>
          <w:rFonts w:hint="eastAsia"/>
        </w:rPr>
        <w:t>图</w:t>
      </w:r>
      <w:r w:rsidR="009536C8">
        <w:t>4</w:t>
      </w:r>
      <w:r w:rsidRPr="00A91EC3">
        <w:rPr>
          <w:rFonts w:hint="eastAsia"/>
        </w:rPr>
        <w:t xml:space="preserve">-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055EDED0" w:rsidR="00E44280" w:rsidRPr="009E6EF4" w:rsidRDefault="00D3233B" w:rsidP="009E6EF4">
      <w:pPr>
        <w:pStyle w:val="afb"/>
        <w:ind w:firstLine="480"/>
      </w:pPr>
      <w:r w:rsidRPr="009E6EF4">
        <w:rPr>
          <w:rFonts w:hint="eastAsia"/>
          <w:noProof/>
          <w:lang w:val="en-US"/>
        </w:rPr>
        <w:lastRenderedPageBreak/>
        <w:drawing>
          <wp:anchor distT="0" distB="0" distL="114300" distR="114300" simplePos="0" relativeHeight="251697152" behindDoc="0" locked="0" layoutInCell="1" allowOverlap="1" wp14:anchorId="30B91DCA" wp14:editId="62914A40">
            <wp:simplePos x="0" y="0"/>
            <wp:positionH relativeFrom="column">
              <wp:posOffset>1841500</wp:posOffset>
            </wp:positionH>
            <wp:positionV relativeFrom="paragraph">
              <wp:posOffset>862330</wp:posOffset>
            </wp:positionV>
            <wp:extent cx="1539875" cy="1414145"/>
            <wp:effectExtent l="0" t="0" r="317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37" cstate="print">
                      <a:extLst>
                        <a:ext uri="{28A0092B-C50C-407E-A947-70E740481C1C}">
                          <a14:useLocalDpi xmlns:a14="http://schemas.microsoft.com/office/drawing/2010/main" val="0"/>
                        </a:ext>
                      </a:extLst>
                    </a:blip>
                    <a:srcRect l="15169" t="13003" r="9703" b="5570"/>
                    <a:stretch/>
                  </pic:blipFill>
                  <pic:spPr bwMode="auto">
                    <a:xfrm>
                      <a:off x="0" y="0"/>
                      <a:ext cx="1539875" cy="1414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9536C8">
        <w:t>4</w:t>
      </w:r>
      <w:r w:rsidR="00350CE9" w:rsidRPr="009E6EF4">
        <w:rPr>
          <w:rFonts w:hint="eastAsia"/>
        </w:rPr>
        <w:t>-</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r w:rsidR="005106D0" w:rsidRPr="009E6EF4">
        <w:rPr>
          <w:rFonts w:hint="eastAsia"/>
        </w:rPr>
        <w:t>cm</w:t>
      </w:r>
      <w:r w:rsidR="005106D0" w:rsidRPr="009E6EF4">
        <w:rPr>
          <w:rFonts w:hint="eastAsia"/>
        </w:rPr>
        <w:t>，重量为</w:t>
      </w:r>
      <w:r w:rsidR="005106D0" w:rsidRPr="009E6EF4">
        <w:rPr>
          <w:rFonts w:hint="eastAsia"/>
        </w:rPr>
        <w:t>42g</w:t>
      </w:r>
      <w:r w:rsidR="00350CE9" w:rsidRPr="009E6EF4">
        <w:rPr>
          <w:rFonts w:hint="eastAsia"/>
        </w:rPr>
        <w:t>，尺寸图如图</w:t>
      </w:r>
      <w:r w:rsidR="009536C8">
        <w:t>4-4</w:t>
      </w:r>
      <w:r w:rsidR="00350CE9" w:rsidRPr="009E6EF4">
        <w:rPr>
          <w:rFonts w:hint="eastAsia"/>
        </w:rPr>
        <w:t>所示。</w:t>
      </w:r>
    </w:p>
    <w:p w14:paraId="0AD1C0C2" w14:textId="239692FA" w:rsidR="00350CE9" w:rsidRPr="00D3233B" w:rsidRDefault="0044483F" w:rsidP="00D3233B">
      <w:pPr>
        <w:pStyle w:val="aff3"/>
      </w:pPr>
      <w:r>
        <w:rPr>
          <w:noProof/>
          <w:lang w:val="en-US"/>
        </w:rPr>
        <w:drawing>
          <wp:anchor distT="0" distB="0" distL="114300" distR="114300" simplePos="0" relativeHeight="251698176" behindDoc="0" locked="0" layoutInCell="1" allowOverlap="1" wp14:anchorId="6FCEB151" wp14:editId="1049B1D1">
            <wp:simplePos x="0" y="0"/>
            <wp:positionH relativeFrom="column">
              <wp:posOffset>817880</wp:posOffset>
            </wp:positionH>
            <wp:positionV relativeFrom="paragraph">
              <wp:posOffset>1808072</wp:posOffset>
            </wp:positionV>
            <wp:extent cx="3639600" cy="149040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38">
                      <a:extLst>
                        <a:ext uri="{28A0092B-C50C-407E-A947-70E740481C1C}">
                          <a14:useLocalDpi xmlns:a14="http://schemas.microsoft.com/office/drawing/2010/main" val="0"/>
                        </a:ext>
                      </a:extLst>
                    </a:blip>
                    <a:srcRect t="11272" b="14337"/>
                    <a:stretch/>
                  </pic:blipFill>
                  <pic:spPr bwMode="auto">
                    <a:xfrm>
                      <a:off x="0" y="0"/>
                      <a:ext cx="3639600" cy="1490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9536C8">
        <w:rPr>
          <w:rFonts w:hint="eastAsia"/>
        </w:rPr>
        <w:t>4</w:t>
      </w:r>
      <w:r w:rsidR="00350CE9" w:rsidRPr="00D3233B">
        <w:rPr>
          <w:rFonts w:hint="eastAsia"/>
        </w:rPr>
        <w:t>-</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46374281" w:rsidR="00350CE9" w:rsidRPr="00D3233B" w:rsidRDefault="00350CE9" w:rsidP="00D3233B">
      <w:pPr>
        <w:pStyle w:val="aff3"/>
      </w:pPr>
      <w:r w:rsidRPr="00D3233B">
        <w:rPr>
          <w:rFonts w:hint="eastAsia"/>
        </w:rPr>
        <w:t>图</w:t>
      </w:r>
      <w:r w:rsidR="009536C8">
        <w:rPr>
          <w:rFonts w:hint="eastAsia"/>
        </w:rPr>
        <w:t>4</w:t>
      </w:r>
      <w:r w:rsidRPr="00D3233B">
        <w:rPr>
          <w:rFonts w:hint="eastAsia"/>
        </w:rPr>
        <w:t>-</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23E87B84" w:rsidR="00467513" w:rsidRPr="00E467A1" w:rsidRDefault="0087580A" w:rsidP="00E467A1">
      <w:pPr>
        <w:pStyle w:val="afb"/>
        <w:ind w:firstLine="480"/>
      </w:pPr>
      <w:r>
        <w:object w:dxaOrig="1440" w:dyaOrig="1440" w14:anchorId="7A03A61C">
          <v:shape id="_x0000_s1676" type="#_x0000_t75" style="position:absolute;left:0;text-align:left;margin-left:0;margin-top:124.75pt;width:309.05pt;height:212.35pt;z-index:251700224;mso-position-horizontal:center;mso-position-horizontal-relative:text;mso-position-vertical-relative:text" o:allowoverlap="f">
            <v:imagedata r:id="rId39" o:title=""/>
            <w10:wrap type="topAndBottom"/>
          </v:shape>
          <o:OLEObject Type="Embed" ProgID="Visio.Drawing.15" ShapeID="_x0000_s1676" DrawAspect="Content" ObjectID="_1556877727" r:id="rId40"/>
        </w:object>
      </w:r>
      <w:r w:rsidR="00350CE9" w:rsidRPr="00E467A1">
        <w:rPr>
          <w:rFonts w:hint="eastAsia"/>
        </w:rPr>
        <w:t>要让电机转动起来，就需要在每一次换向的时候，</w:t>
      </w:r>
      <w:r w:rsidR="007148BB" w:rsidRPr="00E467A1">
        <w:rPr>
          <w:rFonts w:hint="eastAsia"/>
        </w:rPr>
        <w:t>使一组绕组处于正向通电状态，第二组处于反向通电状态，第三组不通电</w:t>
      </w:r>
      <w:r w:rsidR="00350CE9" w:rsidRPr="00E467A1">
        <w:rPr>
          <w:rFonts w:hint="eastAsia"/>
        </w:rPr>
        <w:t>。这样，转子</w:t>
      </w:r>
      <w:r w:rsidR="00A96C30" w:rsidRPr="00E467A1">
        <w:rPr>
          <w:rFonts w:hint="eastAsia"/>
        </w:rPr>
        <w:t>产生</w:t>
      </w:r>
      <w:r w:rsidR="00350CE9" w:rsidRPr="00E467A1">
        <w:rPr>
          <w:rFonts w:hint="eastAsia"/>
        </w:rPr>
        <w:t>的磁场和定子</w:t>
      </w:r>
      <w:r w:rsidR="00A96C30" w:rsidRPr="00E467A1">
        <w:rPr>
          <w:rFonts w:hint="eastAsia"/>
        </w:rPr>
        <w:t>磁钢的磁场相互作用产生了转矩。理论上，当这两个磁场夹角为</w:t>
      </w:r>
      <w:r w:rsidR="00A96C30" w:rsidRPr="00E467A1">
        <w:rPr>
          <w:rFonts w:hint="eastAsia"/>
        </w:rPr>
        <w:t>90</w:t>
      </w:r>
      <w:r w:rsidR="00A96C30" w:rsidRPr="00E467A1">
        <w:rPr>
          <w:rFonts w:hint="eastAsia"/>
        </w:rPr>
        <w:t>°时转矩最大，当这两个磁场重合时转矩为</w:t>
      </w:r>
      <w:r w:rsidR="00A96C30" w:rsidRPr="00E467A1">
        <w:rPr>
          <w:rFonts w:hint="eastAsia"/>
        </w:rPr>
        <w:t>0</w:t>
      </w:r>
      <w:r w:rsidR="00A96C30" w:rsidRPr="00E467A1">
        <w:rPr>
          <w:rFonts w:hint="eastAsia"/>
        </w:rPr>
        <w:t>。为了使转子不停转动，就需要不停按顺序改变定子的磁场，像转子的磁场不断追赶定子的磁场一样。典型的三相六状态电机运动示意图如图</w:t>
      </w:r>
      <w:r w:rsidR="009536C8" w:rsidRPr="00E467A1">
        <w:t>4</w:t>
      </w:r>
      <w:r w:rsidR="00A96C30" w:rsidRPr="00E467A1">
        <w:rPr>
          <w:rFonts w:hint="eastAsia"/>
        </w:rPr>
        <w:t>-</w:t>
      </w:r>
      <w:r w:rsidR="004D78CE" w:rsidRPr="00E467A1">
        <w:t>5</w:t>
      </w:r>
      <w:r w:rsidR="00A96C30" w:rsidRPr="00E467A1">
        <w:rPr>
          <w:rFonts w:hint="eastAsia"/>
        </w:rPr>
        <w:t>所示，电机绕组</w:t>
      </w:r>
      <w:r w:rsidR="00E27593" w:rsidRPr="00E467A1">
        <w:rPr>
          <w:rFonts w:hint="eastAsia"/>
        </w:rPr>
        <w:t>通电</w:t>
      </w:r>
      <w:r w:rsidR="00A96C30" w:rsidRPr="00E467A1">
        <w:rPr>
          <w:rFonts w:hint="eastAsia"/>
        </w:rPr>
        <w:t>时序图如图</w:t>
      </w:r>
      <w:r w:rsidR="009536C8" w:rsidRPr="00E467A1">
        <w:t>4</w:t>
      </w:r>
      <w:r w:rsidR="00A96C30" w:rsidRPr="00E467A1">
        <w:rPr>
          <w:rFonts w:hint="eastAsia"/>
        </w:rPr>
        <w:t>-</w:t>
      </w:r>
      <w:r w:rsidR="004D78CE" w:rsidRPr="00E467A1">
        <w:t>6</w:t>
      </w:r>
      <w:r w:rsidR="00A96C30" w:rsidRPr="00E467A1">
        <w:rPr>
          <w:rFonts w:hint="eastAsia"/>
        </w:rPr>
        <w:t>所示。</w:t>
      </w:r>
    </w:p>
    <w:p w14:paraId="1BE25107" w14:textId="612F6DD4" w:rsidR="00A96C30" w:rsidRPr="00E467A1" w:rsidRDefault="00A96C30" w:rsidP="00E467A1">
      <w:pPr>
        <w:pStyle w:val="aff3"/>
      </w:pPr>
      <w:r w:rsidRPr="00E467A1">
        <w:rPr>
          <w:rFonts w:hint="eastAsia"/>
        </w:rPr>
        <w:t>图</w:t>
      </w:r>
      <w:r w:rsidR="009536C8" w:rsidRPr="00E467A1">
        <w:t>4</w:t>
      </w:r>
      <w:r w:rsidRPr="00E467A1">
        <w:rPr>
          <w:rFonts w:hint="eastAsia"/>
        </w:rPr>
        <w:t>-</w:t>
      </w:r>
      <w:r w:rsidR="004D78CE" w:rsidRPr="00E467A1">
        <w:t>5</w:t>
      </w:r>
      <w:r w:rsidRPr="00E467A1">
        <w:rPr>
          <w:rFonts w:hint="eastAsia"/>
        </w:rPr>
        <w:t xml:space="preserve"> </w:t>
      </w:r>
      <w:r w:rsidRPr="00E467A1">
        <w:rPr>
          <w:rFonts w:hint="eastAsia"/>
        </w:rPr>
        <w:t>三相六状态电机运动示意图</w:t>
      </w:r>
    </w:p>
    <w:p w14:paraId="551A13E5" w14:textId="1204B385" w:rsidR="00A96C30" w:rsidRPr="000C1AC2" w:rsidRDefault="0087580A" w:rsidP="000C1AC2">
      <w:pPr>
        <w:pStyle w:val="aff3"/>
      </w:pPr>
      <w:bookmarkStart w:id="52" w:name="OLE_LINK1"/>
      <w:bookmarkStart w:id="53" w:name="OLE_LINK2"/>
      <w:r>
        <w:lastRenderedPageBreak/>
        <w:object w:dxaOrig="1440" w:dyaOrig="1440" w14:anchorId="7F5735E4">
          <v:shape id="_x0000_s1678" type="#_x0000_t75" style="position:absolute;left:0;text-align:left;margin-left:0;margin-top:1.6pt;width:189.5pt;height:174.3pt;z-index:251702272;mso-position-horizontal:center;mso-position-horizontal-relative:text;mso-position-vertical-relative:text">
            <v:imagedata r:id="rId41" o:title=""/>
            <w10:wrap type="topAndBottom"/>
          </v:shape>
          <o:OLEObject Type="Embed" ProgID="Visio.Drawing.15" ShapeID="_x0000_s1678" DrawAspect="Content" ObjectID="_1556877728" r:id="rId42"/>
        </w:object>
      </w:r>
      <w:r w:rsidR="00A96C30" w:rsidRPr="000C1AC2">
        <w:rPr>
          <w:rFonts w:hint="eastAsia"/>
        </w:rPr>
        <w:t>图</w:t>
      </w:r>
      <w:r w:rsidR="009536C8">
        <w:t>4</w:t>
      </w:r>
      <w:r w:rsidR="00A96C30" w:rsidRPr="000C1AC2">
        <w:rPr>
          <w:rFonts w:hint="eastAsia"/>
        </w:rPr>
        <w:t>-</w:t>
      </w:r>
      <w:r w:rsidR="004D78CE" w:rsidRPr="000C1AC2">
        <w:t>6</w:t>
      </w:r>
      <w:r w:rsidR="00A96C30" w:rsidRPr="000C1AC2">
        <w:rPr>
          <w:rFonts w:hint="eastAsia"/>
        </w:rPr>
        <w:t xml:space="preserve"> </w:t>
      </w:r>
      <w:r w:rsidR="00A96C30" w:rsidRPr="000C1AC2">
        <w:rPr>
          <w:rFonts w:hint="eastAsia"/>
        </w:rPr>
        <w:t>三相六状态电机绕组</w:t>
      </w:r>
      <w:r w:rsidR="00E27593" w:rsidRPr="000C1AC2">
        <w:rPr>
          <w:rFonts w:hint="eastAsia"/>
        </w:rPr>
        <w:t>通电</w:t>
      </w:r>
      <w:r w:rsidR="00A96C30" w:rsidRPr="000C1AC2">
        <w:rPr>
          <w:rFonts w:hint="eastAsia"/>
        </w:rPr>
        <w:t>时序图</w:t>
      </w:r>
    </w:p>
    <w:p w14:paraId="24AA0462" w14:textId="3269BE98" w:rsidR="007660D4" w:rsidRPr="00B24B81" w:rsidRDefault="007660D4" w:rsidP="008F2089">
      <w:pPr>
        <w:pStyle w:val="affe"/>
        <w:numPr>
          <w:ilvl w:val="0"/>
          <w:numId w:val="12"/>
        </w:numPr>
        <w:spacing w:before="156" w:after="156"/>
        <w:rPr>
          <w:rStyle w:val="af2"/>
          <w:b/>
        </w:rPr>
      </w:pPr>
      <w:bookmarkStart w:id="54" w:name="_Toc483135332"/>
      <w:bookmarkEnd w:id="52"/>
      <w:bookmarkEnd w:id="53"/>
      <w:r w:rsidRPr="00B24B81">
        <w:rPr>
          <w:rStyle w:val="af2"/>
          <w:rFonts w:hint="eastAsia"/>
          <w:b/>
        </w:rPr>
        <w:t>控制方法</w:t>
      </w:r>
      <w:bookmarkEnd w:id="54"/>
    </w:p>
    <w:p w14:paraId="61EF716B" w14:textId="490A0119"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r w:rsidR="00040967" w:rsidRPr="009E6EF4">
        <w:rPr>
          <w:rStyle w:val="af2"/>
          <w:rFonts w:hint="eastAsia"/>
          <w:b w:val="0"/>
          <w:bCs w:val="0"/>
        </w:rPr>
        <w:t>PulseWidth</w:t>
      </w:r>
      <w:r w:rsidR="00040967" w:rsidRPr="009E6EF4">
        <w:rPr>
          <w:rStyle w:val="af2"/>
          <w:b w:val="0"/>
          <w:bCs w:val="0"/>
        </w:rPr>
        <w:t xml:space="preserve"> </w:t>
      </w:r>
      <w:r w:rsidR="00040967" w:rsidRPr="009E6EF4">
        <w:rPr>
          <w:rStyle w:val="af2"/>
          <w:rFonts w:hint="eastAsia"/>
          <w:b w:val="0"/>
          <w:bCs w:val="0"/>
        </w:rPr>
        <w:t>Modulation</w:t>
      </w:r>
      <w:r w:rsidR="00040967" w:rsidRPr="009E6EF4">
        <w:rPr>
          <w:rStyle w:val="af2"/>
          <w:rFonts w:hint="eastAsia"/>
          <w:b w:val="0"/>
          <w:bCs w:val="0"/>
        </w:rPr>
        <w:t>，脉冲宽度调制）</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9536C8">
        <w:rPr>
          <w:rStyle w:val="af2"/>
          <w:b w:val="0"/>
          <w:bCs w:val="0"/>
        </w:rPr>
        <w:t>4-7</w:t>
      </w:r>
      <w:r w:rsidR="004E11BE" w:rsidRPr="009E6EF4">
        <w:rPr>
          <w:rStyle w:val="af2"/>
          <w:rFonts w:hint="eastAsia"/>
          <w:b w:val="0"/>
          <w:bCs w:val="0"/>
        </w:rPr>
        <w:t>所示</w:t>
      </w:r>
      <w:r w:rsidR="00830AD6" w:rsidRPr="009E6EF4">
        <w:rPr>
          <w:rStyle w:val="af2"/>
          <w:rFonts w:hint="eastAsia"/>
          <w:b w:val="0"/>
          <w:bCs w:val="0"/>
        </w:rPr>
        <w:t>，引脚示意图如图</w:t>
      </w:r>
      <w:r w:rsidR="009536C8">
        <w:rPr>
          <w:rStyle w:val="af2"/>
          <w:b w:val="0"/>
          <w:bCs w:val="0"/>
        </w:rPr>
        <w:t>4-8</w:t>
      </w:r>
      <w:r w:rsidR="00830AD6" w:rsidRPr="009E6EF4">
        <w:rPr>
          <w:rStyle w:val="af2"/>
          <w:rFonts w:hint="eastAsia"/>
          <w:b w:val="0"/>
          <w:bCs w:val="0"/>
        </w:rPr>
        <w:t>所示。</w:t>
      </w:r>
    </w:p>
    <w:p w14:paraId="2976D834" w14:textId="370E3358" w:rsidR="007660D4" w:rsidRPr="0052068D" w:rsidRDefault="007A6379" w:rsidP="0052068D">
      <w:pPr>
        <w:pStyle w:val="aff3"/>
        <w:rPr>
          <w:rStyle w:val="af2"/>
          <w:rFonts w:eastAsia="黑体"/>
          <w:b w:val="0"/>
          <w:bCs w:val="0"/>
        </w:rPr>
      </w:pPr>
      <w:r w:rsidRPr="009E6EF4">
        <w:rPr>
          <w:rFonts w:hint="eastAsia"/>
          <w:noProof/>
          <w:lang w:val="en-US"/>
        </w:rPr>
        <w:drawing>
          <wp:anchor distT="0" distB="0" distL="114300" distR="114300" simplePos="0" relativeHeight="251703296" behindDoc="0" locked="0" layoutInCell="1" allowOverlap="1" wp14:anchorId="52BA9E80" wp14:editId="0C07BAD9">
            <wp:simplePos x="0" y="0"/>
            <wp:positionH relativeFrom="column">
              <wp:posOffset>2018030</wp:posOffset>
            </wp:positionH>
            <wp:positionV relativeFrom="paragraph">
              <wp:posOffset>0</wp:posOffset>
            </wp:positionV>
            <wp:extent cx="1238250" cy="723265"/>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3">
                      <a:extLst>
                        <a:ext uri="{28A0092B-C50C-407E-A947-70E740481C1C}">
                          <a14:useLocalDpi xmlns:a14="http://schemas.microsoft.com/office/drawing/2010/main" val="0"/>
                        </a:ext>
                      </a:extLst>
                    </a:blip>
                    <a:stretch>
                      <a:fillRect/>
                    </a:stretch>
                  </pic:blipFill>
                  <pic:spPr>
                    <a:xfrm>
                      <a:off x="0" y="0"/>
                      <a:ext cx="1238250" cy="723265"/>
                    </a:xfrm>
                    <a:prstGeom prst="rect">
                      <a:avLst/>
                    </a:prstGeom>
                  </pic:spPr>
                </pic:pic>
              </a:graphicData>
            </a:graphic>
            <wp14:sizeRelH relativeFrom="margin">
              <wp14:pctWidth>0</wp14:pctWidth>
            </wp14:sizeRelH>
            <wp14:sizeRelV relativeFrom="margin">
              <wp14:pctHeight>0</wp14:pctHeight>
            </wp14:sizeRelV>
          </wp:anchor>
        </w:drawing>
      </w:r>
      <w:r w:rsidR="0052068D">
        <w:rPr>
          <w:noProof/>
          <w:lang w:val="en-US"/>
        </w:rPr>
        <w:drawing>
          <wp:anchor distT="0" distB="0" distL="114300" distR="114300" simplePos="0" relativeHeight="251704320" behindDoc="0" locked="0" layoutInCell="1" allowOverlap="1" wp14:anchorId="03C9E91D" wp14:editId="35F9B38E">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44">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9536C8">
        <w:rPr>
          <w:rStyle w:val="af2"/>
          <w:rFonts w:eastAsia="黑体" w:hint="eastAsia"/>
          <w:b w:val="0"/>
          <w:bCs w:val="0"/>
        </w:rPr>
        <w:t>4-7</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0B41EC09"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009536C8">
        <w:rPr>
          <w:rStyle w:val="af2"/>
          <w:rFonts w:eastAsia="黑体"/>
          <w:b w:val="0"/>
          <w:bCs w:val="0"/>
        </w:rPr>
        <w:t>4-8</w:t>
      </w:r>
      <w:r w:rsidRPr="0052068D">
        <w:rPr>
          <w:rStyle w:val="af2"/>
          <w:rFonts w:eastAsia="黑体" w:hint="eastAsia"/>
          <w:b w:val="0"/>
          <w:bCs w:val="0"/>
        </w:rPr>
        <w:t xml:space="preserve"> DRV</w:t>
      </w:r>
      <w:r w:rsidRPr="0052068D">
        <w:rPr>
          <w:rStyle w:val="af2"/>
          <w:rFonts w:eastAsia="黑体"/>
          <w:b w:val="0"/>
          <w:bCs w:val="0"/>
        </w:rPr>
        <w:t>8313</w:t>
      </w:r>
      <w:r w:rsidRPr="0052068D">
        <w:rPr>
          <w:rStyle w:val="af2"/>
          <w:rFonts w:eastAsia="黑体" w:hint="eastAsia"/>
          <w:b w:val="0"/>
          <w:bCs w:val="0"/>
        </w:rPr>
        <w:t>引脚示意图</w:t>
      </w:r>
    </w:p>
    <w:p w14:paraId="3445E6B4" w14:textId="70833A20" w:rsidR="00D13074" w:rsidRPr="009E6EF4" w:rsidRDefault="004E11BE" w:rsidP="009E6EF4">
      <w:pPr>
        <w:pStyle w:val="afb"/>
        <w:ind w:firstLine="480"/>
        <w:rPr>
          <w:rStyle w:val="af2"/>
          <w:b w:val="0"/>
          <w:bCs w:val="0"/>
        </w:rPr>
      </w:pPr>
      <w:r w:rsidRPr="009E6EF4">
        <w:rPr>
          <w:rStyle w:val="af2"/>
          <w:rFonts w:hint="eastAsia"/>
          <w:b w:val="0"/>
          <w:bCs w:val="0"/>
        </w:rPr>
        <w:t>DRV</w:t>
      </w:r>
      <w:r w:rsidRPr="009E6EF4">
        <w:rPr>
          <w:rStyle w:val="af2"/>
          <w:b w:val="0"/>
          <w:bCs w:val="0"/>
        </w:rPr>
        <w:t>8313</w:t>
      </w:r>
      <w:r w:rsidRPr="009E6EF4">
        <w:rPr>
          <w:rStyle w:val="af2"/>
          <w:rFonts w:hint="eastAsia"/>
          <w:b w:val="0"/>
          <w:bCs w:val="0"/>
        </w:rPr>
        <w:t>提供了三个独立控制的半</w:t>
      </w:r>
      <w:r w:rsidRPr="009E6EF4">
        <w:rPr>
          <w:rStyle w:val="af2"/>
          <w:rFonts w:hint="eastAsia"/>
          <w:b w:val="0"/>
          <w:bCs w:val="0"/>
        </w:rPr>
        <w:t>H</w:t>
      </w:r>
      <w:r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r w:rsidR="00830AD6" w:rsidRPr="009E6EF4">
        <w:rPr>
          <w:rStyle w:val="af2"/>
          <w:rFonts w:hint="eastAsia"/>
          <w:b w:val="0"/>
          <w:bCs w:val="0"/>
        </w:rPr>
        <w:t>变化时，</w:t>
      </w:r>
      <w:r w:rsidR="00830AD6" w:rsidRPr="009E6EF4">
        <w:rPr>
          <w:rStyle w:val="af2"/>
          <w:rFonts w:hint="eastAsia"/>
          <w:b w:val="0"/>
          <w:bCs w:val="0"/>
        </w:rPr>
        <w:t>OUTx</w:t>
      </w:r>
      <w:r w:rsidR="00830AD6" w:rsidRPr="009E6EF4">
        <w:rPr>
          <w:rStyle w:val="af2"/>
          <w:rFonts w:hint="eastAsia"/>
          <w:b w:val="0"/>
          <w:bCs w:val="0"/>
        </w:rPr>
        <w:t>的开关延时时间不超过</w:t>
      </w:r>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r w:rsidR="0038179F" w:rsidRPr="009E6EF4">
        <w:rPr>
          <w:rStyle w:val="af2"/>
          <w:rFonts w:hint="eastAsia"/>
          <w:b w:val="0"/>
          <w:bCs w:val="0"/>
        </w:rPr>
        <w:t>OUTx</w:t>
      </w:r>
      <w:r w:rsidR="0038179F" w:rsidRPr="009E6EF4">
        <w:rPr>
          <w:rStyle w:val="af2"/>
          <w:rFonts w:hint="eastAsia"/>
          <w:b w:val="0"/>
          <w:bCs w:val="0"/>
        </w:rPr>
        <w:t>输出给电机的电压呈正弦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
    <w:p w14:paraId="21624385" w14:textId="77777777" w:rsidR="00C55268" w:rsidRDefault="008412DA" w:rsidP="00C55268">
      <w:pPr>
        <w:pStyle w:val="afb"/>
        <w:ind w:firstLine="480"/>
        <w:rPr>
          <w:rStyle w:val="af2"/>
          <w:b w:val="0"/>
          <w:bCs w:val="0"/>
        </w:rPr>
      </w:pPr>
      <w:r w:rsidRPr="009E6EF4">
        <w:rPr>
          <w:rStyle w:val="af2"/>
          <w:rFonts w:hint="eastAsia"/>
          <w:b w:val="0"/>
          <w:bCs w:val="0"/>
        </w:rPr>
        <w:lastRenderedPageBreak/>
        <w:t>在程序中将正弦波划分为</w:t>
      </w:r>
      <w:r w:rsidRPr="009E6EF4">
        <w:rPr>
          <w:rStyle w:val="af2"/>
          <w:rFonts w:hint="eastAsia"/>
          <w:b w:val="0"/>
          <w:bCs w:val="0"/>
        </w:rPr>
        <w:t>N</w:t>
      </w:r>
      <w:r w:rsidRPr="009E6EF4">
        <w:rPr>
          <w:rStyle w:val="af2"/>
          <w:rFonts w:hint="eastAsia"/>
          <w:b w:val="0"/>
          <w:bCs w:val="0"/>
        </w:rPr>
        <w:t>等份，每一份对应的正弦值即是</w:t>
      </w:r>
      <w:r w:rsidRPr="009E6EF4">
        <w:rPr>
          <w:rStyle w:val="af2"/>
          <w:rFonts w:hint="eastAsia"/>
          <w:b w:val="0"/>
          <w:bCs w:val="0"/>
        </w:rPr>
        <w:t>PWM</w:t>
      </w:r>
      <w:r w:rsidRPr="009E6EF4">
        <w:rPr>
          <w:rStyle w:val="af2"/>
          <w:rFonts w:hint="eastAsia"/>
          <w:b w:val="0"/>
          <w:bCs w:val="0"/>
        </w:rPr>
        <w:t>波的占空比，使用一个静态数组存储起来。三相无刷电机需要三个输入，每相输入的</w:t>
      </w:r>
      <w:r w:rsidRPr="009E6EF4">
        <w:rPr>
          <w:rStyle w:val="af2"/>
          <w:rFonts w:hint="eastAsia"/>
          <w:b w:val="0"/>
          <w:bCs w:val="0"/>
        </w:rPr>
        <w:t>SPWM</w:t>
      </w:r>
      <w:r w:rsidRPr="009E6EF4">
        <w:rPr>
          <w:rStyle w:val="af2"/>
          <w:rFonts w:hint="eastAsia"/>
          <w:b w:val="0"/>
          <w:bCs w:val="0"/>
        </w:rPr>
        <w:t>波的相位差为</w:t>
      </w:r>
      <w:r w:rsidRPr="009E6EF4">
        <w:rPr>
          <w:rStyle w:val="af2"/>
          <w:rFonts w:hint="eastAsia"/>
          <w:b w:val="0"/>
          <w:bCs w:val="0"/>
        </w:rPr>
        <w:t>N/3</w:t>
      </w:r>
      <w:r w:rsidRPr="009E6EF4">
        <w:rPr>
          <w:rStyle w:val="af2"/>
          <w:rFonts w:hint="eastAsia"/>
          <w:b w:val="0"/>
          <w:bCs w:val="0"/>
        </w:rPr>
        <w:t>，</w:t>
      </w:r>
      <w:r w:rsidR="007547B9" w:rsidRPr="009E6EF4">
        <w:rPr>
          <w:rStyle w:val="af2"/>
          <w:rFonts w:hint="eastAsia"/>
          <w:b w:val="0"/>
          <w:bCs w:val="0"/>
        </w:rPr>
        <w:t>经过</w:t>
      </w:r>
      <w:r w:rsidRPr="009E6EF4">
        <w:rPr>
          <w:rStyle w:val="af2"/>
          <w:rFonts w:hint="eastAsia"/>
          <w:b w:val="0"/>
          <w:bCs w:val="0"/>
        </w:rPr>
        <w:t>M</w:t>
      </w:r>
      <w:r w:rsidRPr="009E6EF4">
        <w:rPr>
          <w:rStyle w:val="af2"/>
          <w:rFonts w:hint="eastAsia"/>
          <w:b w:val="0"/>
          <w:bCs w:val="0"/>
        </w:rPr>
        <w:t>个周期</w:t>
      </w:r>
      <w:r w:rsidR="007547B9" w:rsidRPr="009E6EF4">
        <w:rPr>
          <w:rStyle w:val="af2"/>
          <w:rFonts w:hint="eastAsia"/>
          <w:b w:val="0"/>
          <w:bCs w:val="0"/>
        </w:rPr>
        <w:t>T</w:t>
      </w:r>
      <w:r w:rsidR="007547B9" w:rsidRPr="009E6EF4">
        <w:rPr>
          <w:rStyle w:val="af2"/>
          <w:rFonts w:hint="eastAsia"/>
          <w:b w:val="0"/>
          <w:bCs w:val="0"/>
        </w:rPr>
        <w:t>，</w:t>
      </w:r>
      <w:r w:rsidRPr="009E6EF4">
        <w:rPr>
          <w:rStyle w:val="af2"/>
          <w:rFonts w:hint="eastAsia"/>
          <w:b w:val="0"/>
          <w:bCs w:val="0"/>
        </w:rPr>
        <w:t>三相输入的</w:t>
      </w:r>
      <w:r w:rsidRPr="009E6EF4">
        <w:rPr>
          <w:rStyle w:val="af2"/>
          <w:rFonts w:hint="eastAsia"/>
          <w:b w:val="0"/>
          <w:bCs w:val="0"/>
        </w:rPr>
        <w:t>PWM</w:t>
      </w:r>
      <w:r w:rsidRPr="009E6EF4">
        <w:rPr>
          <w:rStyle w:val="af2"/>
          <w:rFonts w:hint="eastAsia"/>
          <w:b w:val="0"/>
          <w:bCs w:val="0"/>
        </w:rPr>
        <w:t>波的占空比一同改变为数组的下（顺时针旋转）或前（逆时针旋转）一索引的值。通过改变</w:t>
      </w:r>
      <w:r w:rsidRPr="009E6EF4">
        <w:rPr>
          <w:rStyle w:val="af2"/>
          <w:rFonts w:hint="eastAsia"/>
          <w:b w:val="0"/>
          <w:bCs w:val="0"/>
        </w:rPr>
        <w:t>N</w:t>
      </w:r>
      <w:r w:rsidRPr="009E6EF4">
        <w:rPr>
          <w:rStyle w:val="af2"/>
          <w:rFonts w:hint="eastAsia"/>
          <w:b w:val="0"/>
          <w:bCs w:val="0"/>
        </w:rPr>
        <w:t>的值可以改变对电机的控制精度；通过改变</w:t>
      </w:r>
      <w:r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r w:rsidRPr="009E6EF4">
        <w:rPr>
          <w:rStyle w:val="af2"/>
          <w:rFonts w:hint="eastAsia"/>
          <w:b w:val="0"/>
          <w:bCs w:val="0"/>
        </w:rPr>
        <w:t>的值可以改变电机转动的速度。</w:t>
      </w:r>
      <w:bookmarkStart w:id="55" w:name="_Toc293059397"/>
      <w:bookmarkStart w:id="56" w:name="_Toc288387859"/>
      <w:bookmarkStart w:id="57" w:name="_Toc290574933"/>
      <w:bookmarkStart w:id="58" w:name="_Toc291526666"/>
      <w:bookmarkStart w:id="59" w:name="_Toc293059398"/>
    </w:p>
    <w:p w14:paraId="4F5109FF" w14:textId="5D0EF1E2" w:rsidR="00EF21FD" w:rsidRPr="00FA0749" w:rsidRDefault="00EF21FD"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60" w:name="_Toc481294853"/>
      <w:bookmarkStart w:id="61" w:name="_Toc483135333"/>
      <w:r w:rsidRPr="00FA0749">
        <w:rPr>
          <w:rStyle w:val="af2"/>
          <w:rFonts w:ascii="Times New Roman" w:hAnsi="Times New Roman" w:hint="eastAsia"/>
          <w:b/>
          <w:sz w:val="24"/>
          <w:szCs w:val="24"/>
        </w:rPr>
        <w:t>手控输入</w:t>
      </w:r>
      <w:bookmarkEnd w:id="60"/>
      <w:bookmarkEnd w:id="61"/>
    </w:p>
    <w:p w14:paraId="647BC208" w14:textId="51340622" w:rsidR="00EF21FD" w:rsidRDefault="009F2693" w:rsidP="008F2089">
      <w:pPr>
        <w:pStyle w:val="affe"/>
        <w:numPr>
          <w:ilvl w:val="0"/>
          <w:numId w:val="13"/>
        </w:numPr>
        <w:spacing w:before="156" w:after="156"/>
        <w:rPr>
          <w:rStyle w:val="af2"/>
          <w:b/>
        </w:rPr>
      </w:pPr>
      <w:bookmarkStart w:id="62" w:name="_Toc483135334"/>
      <w:r>
        <w:rPr>
          <w:rStyle w:val="af2"/>
          <w:rFonts w:hint="eastAsia"/>
          <w:b/>
        </w:rPr>
        <w:t>双轴按键摇杆模块</w:t>
      </w:r>
      <w:bookmarkEnd w:id="62"/>
    </w:p>
    <w:p w14:paraId="77999AAA" w14:textId="1E7CDCE9"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63B1D555">
            <wp:simplePos x="0" y="0"/>
            <wp:positionH relativeFrom="column">
              <wp:align>center</wp:align>
            </wp:positionH>
            <wp:positionV relativeFrom="paragraph">
              <wp:posOffset>810260</wp:posOffset>
            </wp:positionV>
            <wp:extent cx="1620000" cy="1537200"/>
            <wp:effectExtent l="0" t="0" r="0" b="635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45" cstate="print">
                      <a:extLst>
                        <a:ext uri="{28A0092B-C50C-407E-A947-70E740481C1C}">
                          <a14:useLocalDpi xmlns:a14="http://schemas.microsoft.com/office/drawing/2010/main" val="0"/>
                        </a:ext>
                      </a:extLst>
                    </a:blip>
                    <a:srcRect l="8970" t="9220" r="10299" b="14285"/>
                    <a:stretch/>
                  </pic:blipFill>
                  <pic:spPr bwMode="auto">
                    <a:xfrm>
                      <a:off x="0" y="0"/>
                      <a:ext cx="1620000" cy="153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r w:rsidR="009F2693">
        <w:rPr>
          <w:rFonts w:hint="eastAsia"/>
        </w:rPr>
        <w:t>Y</w:t>
      </w:r>
      <w:r w:rsidR="009F2693">
        <w:rPr>
          <w:rFonts w:hint="eastAsia"/>
        </w:rPr>
        <w:t>两轴两路模拟输出，</w:t>
      </w:r>
      <w:r w:rsidR="009F2693">
        <w:rPr>
          <w:rFonts w:hint="eastAsia"/>
        </w:rPr>
        <w:t>Z</w:t>
      </w:r>
      <w:r w:rsidR="009F2693">
        <w:rPr>
          <w:rFonts w:hint="eastAsia"/>
        </w:rPr>
        <w:t>轴一路按钮数字开关量输出</w:t>
      </w:r>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r w:rsidR="00737BAF">
        <w:rPr>
          <w:rFonts w:hint="eastAsia"/>
        </w:rPr>
        <w:t>Z</w:t>
      </w:r>
      <w:r w:rsidR="00737BAF">
        <w:rPr>
          <w:rFonts w:hint="eastAsia"/>
        </w:rPr>
        <w:t>轴电路都单独引出，如图</w:t>
      </w:r>
      <w:r w:rsidR="009536C8">
        <w:rPr>
          <w:rFonts w:hint="eastAsia"/>
        </w:rPr>
        <w:t>4-9</w:t>
      </w:r>
      <w:r w:rsidR="00737BAF">
        <w:rPr>
          <w:rFonts w:hint="eastAsia"/>
        </w:rPr>
        <w:t>所示。</w:t>
      </w:r>
    </w:p>
    <w:p w14:paraId="60DD77EC" w14:textId="63C207B7" w:rsidR="00737BAF" w:rsidRDefault="00737BAF" w:rsidP="00443B16">
      <w:pPr>
        <w:pStyle w:val="aff3"/>
      </w:pPr>
      <w:r>
        <w:rPr>
          <w:rFonts w:hint="eastAsia"/>
        </w:rPr>
        <w:t>图</w:t>
      </w:r>
      <w:r w:rsidR="009536C8">
        <w:rPr>
          <w:rFonts w:hint="eastAsia"/>
        </w:rPr>
        <w:t>4-9</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r>
        <w:rPr>
          <w:rFonts w:hint="eastAsia"/>
        </w:rPr>
        <w:t>Y</w:t>
      </w:r>
      <w:r>
        <w:rPr>
          <w:rFonts w:hint="eastAsia"/>
        </w:rPr>
        <w:t>轴偏移量，开关量则表示用户是否在</w:t>
      </w:r>
      <w:r>
        <w:rPr>
          <w:rFonts w:hint="eastAsia"/>
        </w:rPr>
        <w:t>Z</w:t>
      </w:r>
      <w:r>
        <w:rPr>
          <w:rFonts w:hint="eastAsia"/>
        </w:rPr>
        <w:t>轴按下。模块输入的电压范围为直流</w:t>
      </w:r>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r>
        <w:rPr>
          <w:rFonts w:hint="eastAsia"/>
        </w:rPr>
        <w:t>AD</w:t>
      </w:r>
      <w:r>
        <w:rPr>
          <w:rFonts w:hint="eastAsia"/>
        </w:rPr>
        <w:t>采集便能获取摇杆状态，进行相应控制。</w:t>
      </w:r>
    </w:p>
    <w:p w14:paraId="477EA909" w14:textId="015BAB16" w:rsidR="005A3F27" w:rsidRDefault="0066650F" w:rsidP="008F2089">
      <w:pPr>
        <w:pStyle w:val="affe"/>
        <w:numPr>
          <w:ilvl w:val="0"/>
          <w:numId w:val="13"/>
        </w:numPr>
        <w:spacing w:before="156" w:after="156"/>
        <w:rPr>
          <w:rStyle w:val="af2"/>
          <w:b/>
        </w:rPr>
      </w:pPr>
      <w:bookmarkStart w:id="63" w:name="_Toc483135335"/>
      <w:r>
        <w:rPr>
          <w:rStyle w:val="af2"/>
          <w:rFonts w:hint="eastAsia"/>
          <w:b/>
        </w:rPr>
        <w:t>基本</w:t>
      </w:r>
      <w:r w:rsidR="005A3F27" w:rsidRPr="00570C14">
        <w:rPr>
          <w:rStyle w:val="af2"/>
          <w:rFonts w:hint="eastAsia"/>
          <w:b/>
        </w:rPr>
        <w:t>功能</w:t>
      </w:r>
      <w:r>
        <w:rPr>
          <w:rStyle w:val="af2"/>
          <w:rFonts w:hint="eastAsia"/>
          <w:b/>
        </w:rPr>
        <w:t>与实现方式</w:t>
      </w:r>
      <w:bookmarkEnd w:id="63"/>
    </w:p>
    <w:p w14:paraId="34BF2C08" w14:textId="6F33B330" w:rsidR="0066650F" w:rsidRPr="009E6EF4" w:rsidRDefault="0066650F" w:rsidP="009E6EF4">
      <w:pPr>
        <w:pStyle w:val="afb"/>
        <w:ind w:firstLine="480"/>
      </w:pPr>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50168">
        <w:rPr>
          <w:rStyle w:val="af2"/>
          <w:rFonts w:hint="eastAsia"/>
          <w:b w:val="0"/>
          <w:bCs w:val="0"/>
        </w:rPr>
        <w:t>主控器不断扫描引脚电平，</w:t>
      </w:r>
      <w:r w:rsidR="005461C5" w:rsidRPr="009E6EF4">
        <w:rPr>
          <w:rStyle w:val="af2"/>
          <w:rFonts w:hint="eastAsia"/>
          <w:b w:val="0"/>
          <w:bCs w:val="0"/>
        </w:rPr>
        <w:t>当按键按下时引起电平变化，在</w:t>
      </w:r>
      <w:r w:rsidR="00550168">
        <w:rPr>
          <w:rStyle w:val="af2"/>
          <w:rFonts w:hint="eastAsia"/>
          <w:b w:val="0"/>
          <w:bCs w:val="0"/>
        </w:rPr>
        <w:t>程序中便能</w:t>
      </w:r>
      <w:r w:rsidR="005461C5" w:rsidRPr="009E6EF4">
        <w:rPr>
          <w:rStyle w:val="af2"/>
          <w:rFonts w:hint="eastAsia"/>
          <w:b w:val="0"/>
          <w:bCs w:val="0"/>
        </w:rPr>
        <w:t>实现</w:t>
      </w:r>
      <w:r w:rsidR="00550168">
        <w:rPr>
          <w:rStyle w:val="af2"/>
          <w:rFonts w:hint="eastAsia"/>
          <w:b w:val="0"/>
          <w:bCs w:val="0"/>
        </w:rPr>
        <w:t>控制</w:t>
      </w:r>
      <w:r w:rsidR="005461C5" w:rsidRPr="009E6EF4">
        <w:rPr>
          <w:rStyle w:val="af2"/>
          <w:rFonts w:hint="eastAsia"/>
          <w:b w:val="0"/>
          <w:bCs w:val="0"/>
        </w:rPr>
        <w:t>模式的翻转。</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
    <w:p w14:paraId="190FF58F" w14:textId="1AB37EDE" w:rsidR="003C3B1E" w:rsidRPr="00FA0749" w:rsidRDefault="005E01B8"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64" w:name="_Toc481294854"/>
      <w:bookmarkStart w:id="65" w:name="_Toc483135336"/>
      <w:r w:rsidRPr="00FA0749">
        <w:rPr>
          <w:rStyle w:val="af2"/>
          <w:rFonts w:ascii="Times New Roman" w:hAnsi="Times New Roman" w:hint="eastAsia"/>
          <w:b/>
          <w:sz w:val="24"/>
          <w:szCs w:val="24"/>
        </w:rPr>
        <w:lastRenderedPageBreak/>
        <w:t>电</w:t>
      </w:r>
      <w:r w:rsidR="00D51BE7">
        <w:rPr>
          <w:rStyle w:val="af2"/>
          <w:rFonts w:ascii="Times New Roman" w:hAnsi="Times New Roman" w:hint="eastAsia"/>
          <w:b/>
          <w:sz w:val="24"/>
          <w:szCs w:val="24"/>
          <w:lang w:eastAsia="zh-CN"/>
        </w:rPr>
        <w:t>源</w:t>
      </w:r>
      <w:r w:rsidR="001A1D8C" w:rsidRPr="00FA0749">
        <w:rPr>
          <w:rStyle w:val="af2"/>
          <w:rFonts w:ascii="Times New Roman" w:hAnsi="Times New Roman" w:hint="eastAsia"/>
          <w:b/>
          <w:sz w:val="24"/>
          <w:szCs w:val="24"/>
        </w:rPr>
        <w:t>管理</w:t>
      </w:r>
      <w:bookmarkEnd w:id="64"/>
      <w:bookmarkEnd w:id="65"/>
    </w:p>
    <w:p w14:paraId="144C2FD7" w14:textId="291EA1D3" w:rsidR="001A1D8C" w:rsidRDefault="001A1D8C" w:rsidP="008F2089">
      <w:pPr>
        <w:pStyle w:val="affe"/>
        <w:numPr>
          <w:ilvl w:val="0"/>
          <w:numId w:val="14"/>
        </w:numPr>
        <w:spacing w:before="156" w:after="156"/>
        <w:rPr>
          <w:rStyle w:val="af2"/>
          <w:b/>
        </w:rPr>
      </w:pPr>
      <w:bookmarkStart w:id="66" w:name="_Toc483135337"/>
      <w:r w:rsidRPr="0064285C">
        <w:rPr>
          <w:rStyle w:val="af2"/>
          <w:rFonts w:hint="eastAsia"/>
          <w:b/>
        </w:rPr>
        <w:t>锂</w:t>
      </w:r>
      <w:r w:rsidR="00053BEB">
        <w:rPr>
          <w:rStyle w:val="af2"/>
          <w:rFonts w:hint="eastAsia"/>
          <w:b/>
        </w:rPr>
        <w:t>离子</w:t>
      </w:r>
      <w:r w:rsidRPr="0064285C">
        <w:rPr>
          <w:rStyle w:val="af2"/>
          <w:rFonts w:hint="eastAsia"/>
          <w:b/>
        </w:rPr>
        <w:t>电池简介</w:t>
      </w:r>
      <w:bookmarkEnd w:id="66"/>
    </w:p>
    <w:p w14:paraId="49D40A1F" w14:textId="6B331D53" w:rsidR="006C6780" w:rsidRDefault="005D7DC0" w:rsidP="00336615">
      <w:pPr>
        <w:pStyle w:val="afb"/>
        <w:ind w:firstLine="480"/>
      </w:pPr>
      <w:r>
        <w:rPr>
          <w:rFonts w:hint="eastAsia"/>
        </w:rPr>
        <w:t>云台系统使用锂离子电池作为系统电源。</w:t>
      </w:r>
      <w:r w:rsidR="004D4109">
        <w:rPr>
          <w:rFonts w:hint="eastAsia"/>
        </w:rPr>
        <w:t>锂离子电池是由日本索尼公司发明的</w:t>
      </w:r>
      <w:r w:rsidR="00F11CEB">
        <w:rPr>
          <w:rFonts w:hint="eastAsia"/>
        </w:rPr>
        <w:t>一类</w:t>
      </w:r>
      <w:r w:rsidR="004D4109">
        <w:rPr>
          <w:rFonts w:hint="eastAsia"/>
        </w:rPr>
        <w:t>以碳材料为负极，以含锂的化合物作为正极的电池</w:t>
      </w:r>
      <w:r w:rsidR="001B466D">
        <w:rPr>
          <w:rFonts w:hint="eastAsia"/>
        </w:rPr>
        <w:t>，通常情况下指锂二次电池</w:t>
      </w:r>
      <w:r w:rsidR="004D4109">
        <w:rPr>
          <w:rFonts w:hint="eastAsia"/>
        </w:rPr>
        <w:t>（充电电池）</w:t>
      </w:r>
      <w:r w:rsidR="001B466D">
        <w:rPr>
          <w:rFonts w:hint="eastAsia"/>
        </w:rPr>
        <w:t>。在充电过程中，含锂化合物的锂离子脱出，经过电解液运动到负极，嵌入到负极层状的炭材料中。放电过程锂离子的运动方向相反。</w:t>
      </w:r>
    </w:p>
    <w:p w14:paraId="08DC6439" w14:textId="7B9446C5" w:rsidR="005F6F8B" w:rsidRPr="00E650F1" w:rsidRDefault="00626FD2" w:rsidP="00E650F1">
      <w:pPr>
        <w:pStyle w:val="afb"/>
        <w:ind w:firstLine="480"/>
      </w:pPr>
      <w:r w:rsidRPr="00E650F1">
        <w:rPr>
          <w:rFonts w:hint="eastAsia"/>
          <w:noProof/>
          <w:lang w:val="en-US"/>
        </w:rPr>
        <w:drawing>
          <wp:anchor distT="0" distB="0" distL="114300" distR="114300" simplePos="0" relativeHeight="251705344" behindDoc="0" locked="0" layoutInCell="1" allowOverlap="1" wp14:anchorId="58B48BAA" wp14:editId="4351DA58">
            <wp:simplePos x="0" y="0"/>
            <wp:positionH relativeFrom="column">
              <wp:align>center</wp:align>
            </wp:positionH>
            <wp:positionV relativeFrom="paragraph">
              <wp:posOffset>1021080</wp:posOffset>
            </wp:positionV>
            <wp:extent cx="1742400" cy="133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46">
                      <a:extLst>
                        <a:ext uri="{28A0092B-C50C-407E-A947-70E740481C1C}">
                          <a14:useLocalDpi xmlns:a14="http://schemas.microsoft.com/office/drawing/2010/main" val="0"/>
                        </a:ext>
                      </a:extLst>
                    </a:blip>
                    <a:srcRect l="5753" t="7641" r="9455" b="9255"/>
                    <a:stretch/>
                  </pic:blipFill>
                  <pic:spPr bwMode="auto">
                    <a:xfrm>
                      <a:off x="0" y="0"/>
                      <a:ext cx="1742400" cy="1339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6F8B" w:rsidRPr="00E650F1">
        <w:rPr>
          <w:rFonts w:hint="eastAsia"/>
        </w:rPr>
        <w:t>锂离子的能量密度大，平均输出电压高，自放电率小，每月在</w:t>
      </w:r>
      <w:r w:rsidR="005F6F8B" w:rsidRPr="00E650F1">
        <w:rPr>
          <w:rFonts w:hint="eastAsia"/>
        </w:rPr>
        <w:t>10%</w:t>
      </w:r>
      <w:r w:rsidR="005F6F8B" w:rsidRPr="00E650F1">
        <w:rPr>
          <w:rFonts w:hint="eastAsia"/>
        </w:rPr>
        <w:t>以下，并且没有记忆效应，循环性能优越，可快速充放电。</w:t>
      </w:r>
      <w:r w:rsidR="005B2156" w:rsidRPr="00E650F1">
        <w:rPr>
          <w:rFonts w:hint="eastAsia"/>
        </w:rPr>
        <w:t>单个电芯的锂离子电池的额定电压一般为</w:t>
      </w:r>
      <w:r w:rsidR="005B2156" w:rsidRPr="00E650F1">
        <w:rPr>
          <w:rFonts w:hint="eastAsia"/>
        </w:rPr>
        <w:t>3.7V</w:t>
      </w:r>
      <w:r w:rsidR="005B2156" w:rsidRPr="00E650F1">
        <w:rPr>
          <w:rFonts w:hint="eastAsia"/>
        </w:rPr>
        <w:t>，充电</w:t>
      </w:r>
      <w:r w:rsidR="00665B3A" w:rsidRPr="00E650F1">
        <w:rPr>
          <w:rFonts w:hint="eastAsia"/>
        </w:rPr>
        <w:t>截止</w:t>
      </w:r>
      <w:r w:rsidR="005B2156" w:rsidRPr="00E650F1">
        <w:rPr>
          <w:rFonts w:hint="eastAsia"/>
        </w:rPr>
        <w:t>电压不得超过</w:t>
      </w:r>
      <w:r w:rsidR="005B2156" w:rsidRPr="00E650F1">
        <w:rPr>
          <w:rFonts w:hint="eastAsia"/>
        </w:rPr>
        <w:t>4.2V</w:t>
      </w:r>
      <w:r w:rsidR="005B2156" w:rsidRPr="00E650F1">
        <w:rPr>
          <w:rFonts w:hint="eastAsia"/>
        </w:rPr>
        <w:t>，放电</w:t>
      </w:r>
      <w:r w:rsidR="00665B3A" w:rsidRPr="00E650F1">
        <w:rPr>
          <w:rFonts w:hint="eastAsia"/>
        </w:rPr>
        <w:t>截止</w:t>
      </w:r>
      <w:r w:rsidR="005B2156" w:rsidRPr="00E650F1">
        <w:rPr>
          <w:rFonts w:hint="eastAsia"/>
        </w:rPr>
        <w:t>电压以</w:t>
      </w:r>
      <w:r w:rsidR="005B2156" w:rsidRPr="00E650F1">
        <w:rPr>
          <w:rFonts w:hint="eastAsia"/>
        </w:rPr>
        <w:t>3.5V</w:t>
      </w:r>
      <w:r w:rsidR="005B2156" w:rsidRPr="00E650F1">
        <w:rPr>
          <w:rFonts w:hint="eastAsia"/>
        </w:rPr>
        <w:t>为宜。</w:t>
      </w:r>
      <w:r w:rsidR="005F6F8B" w:rsidRPr="00E650F1">
        <w:rPr>
          <w:rFonts w:hint="eastAsia"/>
        </w:rPr>
        <w:t>本课题采用的是</w:t>
      </w:r>
      <w:r w:rsidR="005F6F8B" w:rsidRPr="00E650F1">
        <w:rPr>
          <w:rFonts w:hint="eastAsia"/>
        </w:rPr>
        <w:t>3S</w:t>
      </w:r>
      <w:r w:rsidR="005B2156" w:rsidRPr="00E650F1">
        <w:rPr>
          <w:rFonts w:hint="eastAsia"/>
        </w:rPr>
        <w:t xml:space="preserve"> </w:t>
      </w:r>
      <w:r w:rsidR="005F6F8B" w:rsidRPr="00E650F1">
        <w:t>850</w:t>
      </w:r>
      <w:r w:rsidR="005F6F8B" w:rsidRPr="00E650F1">
        <w:rPr>
          <w:rFonts w:hint="eastAsia"/>
        </w:rPr>
        <w:t>mAh</w:t>
      </w:r>
      <w:r w:rsidR="005F6F8B" w:rsidRPr="00E650F1">
        <w:rPr>
          <w:rFonts w:hint="eastAsia"/>
        </w:rPr>
        <w:t>的锂离子电池</w:t>
      </w:r>
      <w:r w:rsidR="005B2156" w:rsidRPr="00E650F1">
        <w:rPr>
          <w:rFonts w:hint="eastAsia"/>
        </w:rPr>
        <w:t>,</w:t>
      </w:r>
      <w:r w:rsidR="005B2156" w:rsidRPr="00E650F1">
        <w:rPr>
          <w:rFonts w:hint="eastAsia"/>
        </w:rPr>
        <w:t>如图</w:t>
      </w:r>
      <w:r w:rsidR="009536C8" w:rsidRPr="00E650F1">
        <w:t>4-10</w:t>
      </w:r>
      <w:r w:rsidR="005B2156" w:rsidRPr="00E650F1">
        <w:rPr>
          <w:rFonts w:hint="eastAsia"/>
        </w:rPr>
        <w:t>所示。</w:t>
      </w:r>
    </w:p>
    <w:p w14:paraId="43D39555" w14:textId="348F4CC1" w:rsidR="005B2156" w:rsidRPr="005B2156" w:rsidRDefault="005B2156" w:rsidP="00336615">
      <w:pPr>
        <w:pStyle w:val="aff3"/>
      </w:pPr>
      <w:r>
        <w:rPr>
          <w:rFonts w:hint="eastAsia"/>
        </w:rPr>
        <w:t>图</w:t>
      </w:r>
      <w:r w:rsidR="009536C8">
        <w:rPr>
          <w:rFonts w:hint="eastAsia"/>
        </w:rPr>
        <w:t>4-10</w:t>
      </w:r>
      <w:r>
        <w:rPr>
          <w:rFonts w:hint="eastAsia"/>
        </w:rPr>
        <w:t xml:space="preserve"> </w:t>
      </w:r>
      <w:r>
        <w:t>3</w:t>
      </w:r>
      <w:r>
        <w:rPr>
          <w:rFonts w:hint="eastAsia"/>
        </w:rPr>
        <w:t>S</w:t>
      </w:r>
      <w:r>
        <w:t xml:space="preserve"> 850</w:t>
      </w:r>
      <w:r>
        <w:rPr>
          <w:rFonts w:hint="eastAsia"/>
        </w:rPr>
        <w:t>mAh</w:t>
      </w:r>
      <w:r>
        <w:rPr>
          <w:rFonts w:hint="eastAsia"/>
        </w:rPr>
        <w:t>锂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F2089">
      <w:pPr>
        <w:pStyle w:val="affe"/>
        <w:numPr>
          <w:ilvl w:val="0"/>
          <w:numId w:val="14"/>
        </w:numPr>
        <w:spacing w:before="156" w:after="156"/>
        <w:rPr>
          <w:rStyle w:val="af2"/>
          <w:b/>
        </w:rPr>
      </w:pPr>
      <w:bookmarkStart w:id="67" w:name="_Toc483135338"/>
      <w:r w:rsidRPr="0064285C">
        <w:rPr>
          <w:rStyle w:val="af2"/>
          <w:rFonts w:hint="eastAsia"/>
          <w:b/>
        </w:rPr>
        <w:t>电池</w:t>
      </w:r>
      <w:r w:rsidR="001A1D8C" w:rsidRPr="0064285C">
        <w:rPr>
          <w:rStyle w:val="af2"/>
          <w:b/>
        </w:rPr>
        <w:t>电压采集</w:t>
      </w:r>
      <w:bookmarkEnd w:id="67"/>
    </w:p>
    <w:p w14:paraId="5474C03E" w14:textId="4D82ED17" w:rsidR="00F538CC" w:rsidRPr="00B4673C" w:rsidRDefault="0087580A" w:rsidP="00B4673C">
      <w:pPr>
        <w:pStyle w:val="afb"/>
        <w:ind w:firstLine="480"/>
      </w:pPr>
      <w:r>
        <w:rPr>
          <w:noProof/>
        </w:rPr>
        <w:object w:dxaOrig="1440" w:dyaOrig="1440" w14:anchorId="45D30F23">
          <v:shape id="_x0000_s1679" type="#_x0000_t75" style="position:absolute;left:0;text-align:left;margin-left:112.25pt;margin-top:62.05pt;width:190.5pt;height:122.4pt;z-index:251707392;mso-position-horizontal-relative:text;mso-position-vertical-relative:text">
            <v:imagedata r:id="rId47" o:title=""/>
            <w10:wrap type="topAndBottom"/>
          </v:shape>
          <o:OLEObject Type="Embed" ProgID="Visio.Drawing.15" ShapeID="_x0000_s1679" DrawAspect="Content" ObjectID="_1556877729" r:id="rId48"/>
        </w:object>
      </w:r>
      <w:r w:rsidR="00D41C21" w:rsidRPr="00B4673C">
        <w:rPr>
          <w:rFonts w:hint="eastAsia"/>
        </w:rPr>
        <w:t>电池电压采集使用的是主控器的</w:t>
      </w:r>
      <w:r w:rsidR="00D41C21" w:rsidRPr="00B4673C">
        <w:rPr>
          <w:rFonts w:hint="eastAsia"/>
        </w:rPr>
        <w:t>ADC</w:t>
      </w:r>
      <w:r w:rsidR="00D41C21" w:rsidRPr="00B4673C">
        <w:rPr>
          <w:rFonts w:hint="eastAsia"/>
        </w:rPr>
        <w:t>采集。</w:t>
      </w:r>
      <w:r w:rsidR="00D41C21" w:rsidRPr="00B4673C">
        <w:rPr>
          <w:rFonts w:hint="eastAsia"/>
        </w:rPr>
        <w:t>STM</w:t>
      </w:r>
      <w:r w:rsidR="00D41C21" w:rsidRPr="00B4673C">
        <w:t>32</w:t>
      </w:r>
      <w:r w:rsidR="00D41C21" w:rsidRPr="00B4673C">
        <w:rPr>
          <w:rFonts w:hint="eastAsia"/>
        </w:rPr>
        <w:t>拥有</w:t>
      </w:r>
      <w:r w:rsidR="00D41C21" w:rsidRPr="00B4673C">
        <w:rPr>
          <w:rFonts w:hint="eastAsia"/>
        </w:rPr>
        <w:t>3</w:t>
      </w:r>
      <w:r w:rsidR="00D41C21" w:rsidRPr="00B4673C">
        <w:rPr>
          <w:rFonts w:hint="eastAsia"/>
        </w:rPr>
        <w:t>个</w:t>
      </w:r>
      <w:r w:rsidR="00D41C21" w:rsidRPr="00B4673C">
        <w:rPr>
          <w:rFonts w:hint="eastAsia"/>
        </w:rPr>
        <w:t>12</w:t>
      </w:r>
      <w:r w:rsidR="00D41C21" w:rsidRPr="00B4673C">
        <w:rPr>
          <w:rFonts w:hint="eastAsia"/>
        </w:rPr>
        <w:t>位的模数转换器，</w:t>
      </w:r>
      <w:r w:rsidR="00D41C21" w:rsidRPr="00B4673C">
        <w:rPr>
          <w:rFonts w:hint="eastAsia"/>
        </w:rPr>
        <w:t>1us</w:t>
      </w:r>
      <w:r w:rsidR="00D41C21" w:rsidRPr="00B4673C">
        <w:rPr>
          <w:rFonts w:hint="eastAsia"/>
        </w:rPr>
        <w:t>的转换时间，转换范围为</w:t>
      </w:r>
      <w:r w:rsidR="00D41C21" w:rsidRPr="00B4673C">
        <w:rPr>
          <w:rFonts w:hint="eastAsia"/>
        </w:rPr>
        <w:t>0~</w:t>
      </w:r>
      <w:r w:rsidR="00D41C21" w:rsidRPr="00B4673C">
        <w:t>3.</w:t>
      </w:r>
      <w:r w:rsidR="009C496A" w:rsidRPr="00B4673C">
        <w:t>3</w:t>
      </w:r>
      <w:r w:rsidR="00D41C21" w:rsidRPr="00B4673C">
        <w:rPr>
          <w:rFonts w:hint="eastAsia"/>
        </w:rPr>
        <w:t>V</w:t>
      </w:r>
      <w:r w:rsidR="00D41C21" w:rsidRPr="00B4673C">
        <w:rPr>
          <w:rFonts w:hint="eastAsia"/>
        </w:rPr>
        <w:t>。系统使用的</w:t>
      </w:r>
      <w:r w:rsidR="00D41C21" w:rsidRPr="00B4673C">
        <w:rPr>
          <w:rFonts w:hint="eastAsia"/>
        </w:rPr>
        <w:t>11.</w:t>
      </w:r>
      <w:r w:rsidR="00D41C21" w:rsidRPr="00B4673C">
        <w:t>1</w:t>
      </w:r>
      <w:r w:rsidR="00D41C21" w:rsidRPr="00B4673C">
        <w:rPr>
          <w:rFonts w:hint="eastAsia"/>
        </w:rPr>
        <w:t>V</w:t>
      </w:r>
      <w:r w:rsidR="00D41C21" w:rsidRPr="00B4673C">
        <w:rPr>
          <w:rFonts w:hint="eastAsia"/>
        </w:rPr>
        <w:t>电池远远超过</w:t>
      </w:r>
      <w:r w:rsidR="00D41C21" w:rsidRPr="00B4673C">
        <w:rPr>
          <w:rFonts w:hint="eastAsia"/>
        </w:rPr>
        <w:t>ADC</w:t>
      </w:r>
      <w:r w:rsidR="005F07BD">
        <w:rPr>
          <w:rFonts w:hint="eastAsia"/>
        </w:rPr>
        <w:t>采集范围，故</w:t>
      </w:r>
      <w:r w:rsidR="00D41C21" w:rsidRPr="00B4673C">
        <w:rPr>
          <w:rFonts w:hint="eastAsia"/>
        </w:rPr>
        <w:t>需要进行分压后再输入</w:t>
      </w:r>
      <w:r w:rsidR="00D41C21" w:rsidRPr="00B4673C">
        <w:rPr>
          <w:rFonts w:hint="eastAsia"/>
        </w:rPr>
        <w:t>ADC</w:t>
      </w:r>
      <w:r w:rsidR="00D41C21" w:rsidRPr="00B4673C">
        <w:rPr>
          <w:rFonts w:hint="eastAsia"/>
        </w:rPr>
        <w:t>，分压</w:t>
      </w:r>
      <w:r w:rsidR="00F538CC" w:rsidRPr="00B4673C">
        <w:rPr>
          <w:rFonts w:hint="eastAsia"/>
        </w:rPr>
        <w:t>采集</w:t>
      </w:r>
      <w:r w:rsidR="00D41C21" w:rsidRPr="00B4673C">
        <w:rPr>
          <w:rFonts w:hint="eastAsia"/>
        </w:rPr>
        <w:t>电路如图</w:t>
      </w:r>
      <w:r w:rsidR="009536C8">
        <w:t>4-11</w:t>
      </w:r>
      <w:r w:rsidR="00D41C21" w:rsidRPr="00B4673C">
        <w:rPr>
          <w:rFonts w:hint="eastAsia"/>
        </w:rPr>
        <w:t>所示。</w:t>
      </w:r>
    </w:p>
    <w:p w14:paraId="4F220615" w14:textId="7A538C76" w:rsidR="00F538CC" w:rsidRDefault="00F538CC" w:rsidP="00D33337">
      <w:pPr>
        <w:pStyle w:val="aff3"/>
      </w:pPr>
      <w:r>
        <w:rPr>
          <w:rFonts w:hint="eastAsia"/>
        </w:rPr>
        <w:t>图</w:t>
      </w:r>
      <w:r w:rsidR="009536C8">
        <w:t>4-11</w:t>
      </w:r>
      <w:r>
        <w:rPr>
          <w:rFonts w:hint="eastAsia"/>
        </w:rPr>
        <w:t xml:space="preserve"> LiPo</w:t>
      </w:r>
      <w:r>
        <w:rPr>
          <w:rFonts w:hint="eastAsia"/>
        </w:rPr>
        <w:t>分压采集电路</w:t>
      </w:r>
    </w:p>
    <w:p w14:paraId="0BE9FE96" w14:textId="06CF0792" w:rsidR="007103F0" w:rsidRPr="00B4673C" w:rsidRDefault="00BE2F39" w:rsidP="00B4673C">
      <w:pPr>
        <w:pStyle w:val="afb"/>
        <w:ind w:firstLine="480"/>
      </w:pPr>
      <w:r w:rsidRPr="00B4673C">
        <w:rPr>
          <w:rFonts w:hint="eastAsia"/>
        </w:rPr>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源或者调</w:t>
      </w:r>
      <w:r w:rsidR="00D41C21" w:rsidRPr="00B4673C">
        <w:rPr>
          <w:rFonts w:hint="eastAsia"/>
        </w:rPr>
        <w:lastRenderedPageBreak/>
        <w:t>压模块作为输入，根据采集到的模拟量与仿真输入的已知电压进行数据拟合，模拟量作为自变量，已知电压作为因变量，可以拟合得到一一元一次或二次方程，多次方程可能影响微处理器性能。</w:t>
      </w:r>
      <w:r w:rsidR="007103F0" w:rsidRPr="00B4673C">
        <w:rPr>
          <w:rFonts w:hint="eastAsia"/>
        </w:rPr>
        <w:t>第二种是</w:t>
      </w:r>
      <w:r w:rsidR="00336615" w:rsidRPr="00B4673C">
        <w:rPr>
          <w:rFonts w:hint="eastAsia"/>
        </w:rPr>
        <w:t>根据</w:t>
      </w:r>
      <w:r w:rsidR="00336615" w:rsidRPr="00B4673C">
        <w:rPr>
          <w:rFonts w:hint="eastAsia"/>
        </w:rPr>
        <w:t>ADC</w:t>
      </w:r>
      <w:r w:rsidR="00336615" w:rsidRPr="00B4673C">
        <w:rPr>
          <w:rFonts w:hint="eastAsia"/>
        </w:rPr>
        <w:t>特性先计算出采集到的电压值，然后根据分压采集电路逆推出</w:t>
      </w:r>
      <w:r w:rsidR="00336615" w:rsidRPr="00B4673C">
        <w:rPr>
          <w:rFonts w:hint="eastAsia"/>
        </w:rPr>
        <w:t>LiPo</w:t>
      </w:r>
      <w:r w:rsidR="00336615" w:rsidRPr="00B4673C">
        <w:rPr>
          <w:rFonts w:hint="eastAsia"/>
        </w:rPr>
        <w:t>电压。</w:t>
      </w:r>
    </w:p>
    <w:p w14:paraId="043D194C" w14:textId="0437B035" w:rsidR="00336615" w:rsidRDefault="00336615" w:rsidP="00336615">
      <w:pPr>
        <w:pStyle w:val="afb"/>
        <w:ind w:firstLine="480"/>
      </w:pPr>
      <w:r>
        <w:rPr>
          <w:rFonts w:hint="eastAsia"/>
        </w:rPr>
        <w:t>本课题采用的是第二种方法，计算公式如下：</w:t>
      </w:r>
    </w:p>
    <w:p w14:paraId="67CDA724" w14:textId="0864B8C3" w:rsidR="00336615" w:rsidRPr="00336615" w:rsidRDefault="0087580A"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F2D9B10" w:rsidR="00336615" w:rsidRDefault="0087580A" w:rsidP="0051655A">
      <w:pPr>
        <w:pStyle w:val="afb"/>
        <w:tabs>
          <w:tab w:val="left" w:pos="2977"/>
          <w:tab w:val="left" w:pos="7797"/>
        </w:tabs>
        <w:spacing w:line="240" w:lineRule="auto"/>
        <w:ind w:firstLineChars="1240" w:firstLine="2976"/>
        <w:jc w:val="left"/>
      </w:pPr>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w:r w:rsidR="0051655A">
        <w:rPr>
          <w:rFonts w:hint="eastAsia"/>
        </w:rPr>
        <w:t xml:space="preserve"> </w:t>
      </w:r>
      <w:r w:rsidR="0051655A">
        <w:tab/>
      </w:r>
      <w:r w:rsidR="0051655A">
        <w:rPr>
          <w:rFonts w:hint="eastAsia"/>
        </w:rPr>
        <w:t>(</w:t>
      </w:r>
      <w:r w:rsidR="0051655A">
        <w:t>4.1</w:t>
      </w:r>
      <w:r w:rsidR="0051655A">
        <w:rPr>
          <w:rFonts w:hint="eastAsia"/>
        </w:rPr>
        <w:t>)</w:t>
      </w:r>
    </w:p>
    <w:p w14:paraId="0B78E883" w14:textId="46449758" w:rsidR="00D41C21" w:rsidRPr="00B4673C" w:rsidRDefault="00336615" w:rsidP="00B4673C">
      <w:pPr>
        <w:pStyle w:val="afb"/>
        <w:ind w:firstLine="480"/>
      </w:pPr>
      <w:r w:rsidRPr="00B4673C">
        <w:rPr>
          <w:rFonts w:hint="eastAsia"/>
        </w:rPr>
        <w:t>其中，</w:t>
      </w:r>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r w:rsidRPr="00B4673C">
        <w:rPr>
          <w:rFonts w:hint="eastAsia"/>
        </w:rPr>
        <w:t>analog</w:t>
      </w:r>
      <w:r w:rsidRPr="00B4673C">
        <w:rPr>
          <w:rFonts w:hint="eastAsia"/>
        </w:rPr>
        <w:t>为</w:t>
      </w:r>
      <w:r w:rsidRPr="00B4673C">
        <w:rPr>
          <w:rFonts w:hint="eastAsia"/>
        </w:rPr>
        <w:t>ADC</w:t>
      </w:r>
      <w:r w:rsidRPr="00B4673C">
        <w:rPr>
          <w:rFonts w:hint="eastAsia"/>
        </w:rPr>
        <w:t>采集到的模拟量；</w:t>
      </w:r>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阶数字低通滤波处理</w:t>
      </w:r>
      <w:r w:rsidR="00D41C21" w:rsidRPr="00B4673C">
        <w:rPr>
          <w:rFonts w:hint="eastAsia"/>
        </w:rPr>
        <w:t>。</w:t>
      </w:r>
    </w:p>
    <w:p w14:paraId="34D249D8" w14:textId="1EEE94C6" w:rsidR="00336615" w:rsidRPr="00336615" w:rsidRDefault="0087580A" w:rsidP="008A55CA">
      <w:pPr>
        <w:pStyle w:val="afb"/>
        <w:tabs>
          <w:tab w:val="left" w:pos="2977"/>
          <w:tab w:val="left" w:pos="7797"/>
        </w:tabs>
        <w:spacing w:line="240" w:lineRule="auto"/>
        <w:ind w:firstLineChars="1240" w:firstLine="2976"/>
        <w:jc w:val="left"/>
      </w:pPr>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w:r w:rsidR="008A55CA">
        <w:rPr>
          <w:rFonts w:hint="eastAsia"/>
        </w:rPr>
        <w:t xml:space="preserve"> </w:t>
      </w:r>
      <w:r w:rsidR="008A55CA">
        <w:tab/>
      </w:r>
      <w:r w:rsidR="008A55CA">
        <w:rPr>
          <w:rFonts w:hint="eastAsia"/>
        </w:rPr>
        <w:t>(</w:t>
      </w:r>
      <w:r w:rsidR="008A55CA">
        <w:t>4.2</w:t>
      </w:r>
      <w:r w:rsidR="008A55CA">
        <w:rPr>
          <w:rFonts w:hint="eastAsia"/>
        </w:rPr>
        <w:t>)</w:t>
      </w:r>
    </w:p>
    <w:p w14:paraId="4E21E94E" w14:textId="31E98E8E" w:rsidR="002B4BA3" w:rsidRPr="00AF5716" w:rsidRDefault="00336615" w:rsidP="007B6B85">
      <w:pPr>
        <w:pStyle w:val="afb"/>
        <w:ind w:firstLine="480"/>
      </w:pPr>
      <w:r w:rsidRPr="00B4673C">
        <w:rPr>
          <w:rFonts w:hint="eastAsia"/>
        </w:rPr>
        <w:t>其中，</w:t>
      </w:r>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r w:rsidR="00E61F4A" w:rsidRPr="00B4673C">
        <w:rPr>
          <w:rFonts w:hint="eastAsia"/>
        </w:rPr>
        <w:t>a</w:t>
      </w:r>
      <w:r w:rsidR="00E61F4A" w:rsidRPr="00B4673C">
        <w:rPr>
          <w:rFonts w:hint="eastAsia"/>
        </w:rPr>
        <w:t>为滤波系数，即本次采样值对滤波输出的贡献；</w:t>
      </w:r>
      <w:r w:rsidR="00E61F4A" w:rsidRPr="00B4673C">
        <w:rPr>
          <w:rFonts w:hint="eastAsia"/>
        </w:rPr>
        <w:t>X</w:t>
      </w:r>
      <w:r w:rsidR="00E61F4A" w:rsidRPr="00B4673C">
        <w:rPr>
          <w:rFonts w:hint="eastAsia"/>
          <w:vertAlign w:val="subscript"/>
        </w:rPr>
        <w:t>n</w:t>
      </w:r>
      <w:r w:rsidR="00E61F4A" w:rsidRPr="00B4673C">
        <w:rPr>
          <w:rFonts w:hint="eastAsia"/>
        </w:rPr>
        <w:t>为当前采样值；</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32ECDBBD" w14:textId="761FC2A7" w:rsidR="0058102A" w:rsidRDefault="0058102A" w:rsidP="008F2089">
      <w:pPr>
        <w:pStyle w:val="affe"/>
        <w:numPr>
          <w:ilvl w:val="0"/>
          <w:numId w:val="14"/>
        </w:numPr>
        <w:spacing w:before="156" w:after="156"/>
        <w:rPr>
          <w:rStyle w:val="af2"/>
          <w:b/>
        </w:rPr>
      </w:pPr>
      <w:bookmarkStart w:id="68" w:name="_Toc483135339"/>
      <w:r w:rsidRPr="0064285C">
        <w:rPr>
          <w:rStyle w:val="af2"/>
          <w:b/>
        </w:rPr>
        <w:t>电池电压管理</w:t>
      </w:r>
      <w:bookmarkEnd w:id="68"/>
    </w:p>
    <w:p w14:paraId="43B6A82B" w14:textId="7730483B" w:rsidR="006C6780" w:rsidRPr="00B4673C" w:rsidRDefault="000000B4" w:rsidP="00B4673C">
      <w:pPr>
        <w:pStyle w:val="afb"/>
        <w:ind w:firstLine="480"/>
      </w:pPr>
      <w:r w:rsidRPr="00B4673C">
        <w:rPr>
          <w:rFonts w:hint="eastAsia"/>
        </w:rPr>
        <w:t>锂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w:t>
      </w:r>
      <w:r w:rsidR="00A32B35">
        <w:rPr>
          <w:rFonts w:hint="eastAsia"/>
        </w:rPr>
        <w:t>的锂离子</w:t>
      </w:r>
      <w:r w:rsidRPr="00B4673C">
        <w:rPr>
          <w:rFonts w:hint="eastAsia"/>
        </w:rPr>
        <w:t>数量。即使充电也只能部分恢复，容量也会有明显衰退，寿命缩短且不可以恢复。</w:t>
      </w:r>
      <w:r w:rsidR="00E27ACB">
        <w:rPr>
          <w:rFonts w:hint="eastAsia"/>
        </w:rPr>
        <w:t>同时，系统电压低于一定阈值时，</w:t>
      </w:r>
      <w:r w:rsidR="001B50D9">
        <w:rPr>
          <w:rFonts w:hint="eastAsia"/>
        </w:rPr>
        <w:t>会造成</w:t>
      </w:r>
      <w:r w:rsidR="00846233">
        <w:rPr>
          <w:rFonts w:hint="eastAsia"/>
        </w:rPr>
        <w:t>无刷电机</w:t>
      </w:r>
      <w:r w:rsidR="00A32B35">
        <w:rPr>
          <w:rFonts w:hint="eastAsia"/>
        </w:rPr>
        <w:t>扭矩不足，</w:t>
      </w:r>
      <w:r w:rsidR="001B50D9">
        <w:rPr>
          <w:rFonts w:hint="eastAsia"/>
        </w:rPr>
        <w:t>云台系统将无法正常工作。</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0BB2DF5F" w:rsidR="009339E5" w:rsidRDefault="00B41313" w:rsidP="00B41313">
      <w:pPr>
        <w:pStyle w:val="afb"/>
        <w:tabs>
          <w:tab w:val="left" w:pos="3686"/>
          <w:tab w:val="left" w:pos="7797"/>
        </w:tabs>
        <w:ind w:firstLineChars="524" w:firstLine="1258"/>
        <w:jc w:val="left"/>
      </w:pPr>
      <w:r>
        <w:tab/>
      </w:r>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w:r>
        <w:rPr>
          <w:rFonts w:hint="eastAsia"/>
        </w:rPr>
        <w:t xml:space="preserve"> </w:t>
      </w:r>
      <w:r>
        <w:tab/>
      </w:r>
      <w:r>
        <w:rPr>
          <w:rFonts w:hint="eastAsia"/>
        </w:rPr>
        <w:t>(</w:t>
      </w:r>
      <w:r>
        <w:t>4.3</w:t>
      </w:r>
      <w:r>
        <w:rPr>
          <w:rFonts w:hint="eastAsia"/>
        </w:rPr>
        <w:t>)</w:t>
      </w:r>
    </w:p>
    <w:p w14:paraId="4157F3FD" w14:textId="77777777" w:rsidR="00B41313" w:rsidRPr="00B41313" w:rsidRDefault="00B41313" w:rsidP="00B41313">
      <w:pPr>
        <w:pStyle w:val="afb"/>
        <w:ind w:firstLine="480"/>
      </w:pPr>
    </w:p>
    <w:p w14:paraId="515E5C0A" w14:textId="77777777" w:rsidR="00EF21FD"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69" w:name="_Toc481294855"/>
      <w:bookmarkStart w:id="70" w:name="_Toc483135340"/>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69"/>
      <w:bookmarkEnd w:id="70"/>
    </w:p>
    <w:p w14:paraId="2BFDC8B2" w14:textId="77777777" w:rsidR="00EF21FD" w:rsidRPr="00570C14"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1" w:name="_Toc481294856"/>
      <w:bookmarkStart w:id="72" w:name="_Toc483135341"/>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71"/>
      <w:bookmarkEnd w:id="72"/>
    </w:p>
    <w:p w14:paraId="348A3F3C" w14:textId="388048AB" w:rsidR="006942C1" w:rsidRPr="006A62AE" w:rsidRDefault="000F4D3F" w:rsidP="006A62AE">
      <w:pPr>
        <w:pStyle w:val="afb"/>
        <w:ind w:firstLine="480"/>
      </w:pPr>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剖切位置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r w:rsidR="006942C1" w:rsidRPr="006A62AE">
        <w:t>SolidWorks</w:t>
      </w:r>
      <w:r w:rsidR="00DA63D7" w:rsidRPr="006A62AE">
        <w:t>数据接口支持的标准多，转换成功率高</w:t>
      </w:r>
      <w:r w:rsidR="006942C1" w:rsidRPr="006A62AE">
        <w:rPr>
          <w:rFonts w:hint="eastAsia"/>
        </w:rPr>
        <w:t>，这也为</w:t>
      </w:r>
      <w:r w:rsidR="006942C1" w:rsidRPr="006A62AE">
        <w:rPr>
          <w:rFonts w:hint="eastAsia"/>
        </w:rPr>
        <w:t>3D</w:t>
      </w:r>
      <w:r w:rsidR="006942C1" w:rsidRPr="006A62AE">
        <w:rPr>
          <w:rFonts w:hint="eastAsia"/>
        </w:rPr>
        <w:t>打印奠定基础。因为完成结构设计时，需要将文件转换为</w:t>
      </w:r>
      <w:r w:rsidR="006942C1" w:rsidRPr="006A62AE">
        <w:rPr>
          <w:rFonts w:hint="eastAsia"/>
        </w:rPr>
        <w:t>3D</w:t>
      </w:r>
      <w:r w:rsidR="006942C1" w:rsidRPr="006A62AE">
        <w:rPr>
          <w:rFonts w:hint="eastAsia"/>
        </w:rPr>
        <w:t>打机识别的文件类型</w:t>
      </w:r>
      <w:r w:rsidR="00CD6F07">
        <w:rPr>
          <w:rFonts w:hint="eastAsia"/>
        </w:rPr>
        <w:t>*.STL</w:t>
      </w:r>
      <w:r w:rsidR="006942C1" w:rsidRPr="006A62AE">
        <w:rPr>
          <w:rFonts w:hint="eastAsia"/>
        </w:rPr>
        <w:t>。</w:t>
      </w:r>
    </w:p>
    <w:p w14:paraId="6862F369" w14:textId="60D92977" w:rsidR="006942C1" w:rsidRPr="006A62AE" w:rsidRDefault="006942C1" w:rsidP="006A62AE">
      <w:pPr>
        <w:pStyle w:val="afb"/>
        <w:ind w:firstLine="480"/>
      </w:pPr>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
    <w:p w14:paraId="72F9B72C" w14:textId="51F3C76B" w:rsidR="00EF21FD"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3" w:name="_Toc481294857"/>
      <w:bookmarkStart w:id="74" w:name="_Toc483135342"/>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73"/>
      <w:bookmarkEnd w:id="74"/>
    </w:p>
    <w:p w14:paraId="18B33B83" w14:textId="1C86D9CD" w:rsidR="00B13244" w:rsidRPr="00B13244" w:rsidRDefault="00397F48" w:rsidP="000614F3">
      <w:pPr>
        <w:pStyle w:val="afb"/>
        <w:ind w:firstLine="480"/>
      </w:pPr>
      <w:r>
        <w:rPr>
          <w:rFonts w:hint="eastAsia"/>
        </w:rPr>
        <w:t>3D</w:t>
      </w:r>
      <w:r w:rsidR="00B13244" w:rsidRPr="00B13244">
        <w:rPr>
          <w:rFonts w:hint="eastAsia"/>
        </w:rPr>
        <w:t>打印</w:t>
      </w:r>
      <w:r w:rsidR="00B13244">
        <w:rPr>
          <w:rFonts w:hint="eastAsia"/>
        </w:rPr>
        <w:t>（</w:t>
      </w:r>
      <w:r w:rsidR="00B13244" w:rsidRPr="00B13244">
        <w:rPr>
          <w:rFonts w:hint="eastAsia"/>
        </w:rPr>
        <w:t xml:space="preserve">3D </w:t>
      </w:r>
      <w:r w:rsidR="003E0AF4">
        <w:rPr>
          <w:rFonts w:hint="eastAsia"/>
        </w:rPr>
        <w:t>P</w:t>
      </w:r>
      <w:r w:rsidR="00B13244" w:rsidRPr="00B13244">
        <w:rPr>
          <w:rFonts w:hint="eastAsia"/>
        </w:rPr>
        <w:t>rinting</w:t>
      </w:r>
      <w:r w:rsidR="00B13244" w:rsidRPr="00B13244">
        <w:rPr>
          <w:rFonts w:hint="eastAsia"/>
        </w:rPr>
        <w:t>，又称三维打印）是一种快速成形技术，它以数字化模型为基础，运用粉末状金属或塑料等可粘合材料，通过逐层打印的方式构造物体。</w:t>
      </w:r>
      <w:r w:rsidR="00B13244" w:rsidRPr="00B13244">
        <w:rPr>
          <w:rFonts w:hint="eastAsia"/>
        </w:rPr>
        <w:t xml:space="preserve"> </w:t>
      </w:r>
      <w:r w:rsidR="00B13244" w:rsidRPr="00B13244">
        <w:rPr>
          <w:rFonts w:hint="eastAsia"/>
        </w:rPr>
        <w:t>由于其在制造工艺方面的创新，被认为是“第三次工业革命的重要生产工具”。</w:t>
      </w:r>
      <w:r>
        <w:rPr>
          <w:rFonts w:hint="eastAsia"/>
        </w:rPr>
        <w:t>3D</w:t>
      </w:r>
      <w:r w:rsidR="00B13244" w:rsidRPr="00B13244">
        <w:rPr>
          <w:rFonts w:hint="eastAsia"/>
        </w:rPr>
        <w:t>打印技术早在</w:t>
      </w:r>
      <w:r w:rsidR="00B13244" w:rsidRPr="00B13244">
        <w:rPr>
          <w:rFonts w:hint="eastAsia"/>
        </w:rPr>
        <w:t xml:space="preserve"> 20 </w:t>
      </w:r>
      <w:r w:rsidR="00B13244" w:rsidRPr="00B13244">
        <w:rPr>
          <w:rFonts w:hint="eastAsia"/>
        </w:rPr>
        <w:t>世纪</w:t>
      </w:r>
      <w:r w:rsidR="00B13244" w:rsidRPr="00B13244">
        <w:rPr>
          <w:rFonts w:hint="eastAsia"/>
        </w:rPr>
        <w:t xml:space="preserve"> 90 </w:t>
      </w:r>
      <w:r w:rsidR="00B13244" w:rsidRPr="00B13244">
        <w:rPr>
          <w:rFonts w:hint="eastAsia"/>
        </w:rPr>
        <w:t>年代中期就已出现，但由于价格昂贵，技术不成熟，早期并没有得到推广普及</w:t>
      </w:r>
      <w:r w:rsidR="00B13244" w:rsidRPr="00B13244">
        <w:fldChar w:fldCharType="begin">
          <w:fldData xml:space="preserve">PABMAGkAdABlAHIAYQBsAHMAPgANAAoAPABMAGkAdABlAHIAYQBsACAAaQBkAD0AIgBBAEYAMgAw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MwA8AC8AWQBlAGEAcgA+AA0ACgA8AFYAbwBsAHUAbQBlACAAeABtAGwA
OgBzAHAAYQBjAGUAPQAiAHAAcgBlAHMAZQByAHYAZQAiAD4AMgA5ADwALwBWAG8AbAB1AG0AZQA+
AA0ACgA8AEkAcwBzAHUAZQAgAHgAbQBsADoAcwBwAGEAYwBlAD0AIgBwAHIAZQBzAGUAcgB2AGUA
IgA+ADAANAA8AC8ASQBzAHMAdQBlAD4ADQAKADwAUABhAGcAZQBTAGMAbwBwAGUAIAB4AG0AbAA6
AHMAcABhAGMAZQA9ACIAcAByAGUAcwBlAHIAdgBlACIAPgAyADkALQAz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ADEANgA3ADIALQA3ADAANQAzADwALwBJAFMA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PgAJTvR+a2LPYzsA5V0aTr6LoYs7AFNPjJqG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UAPAAvAFAAYQBnAGUAQwBvAHUA
bgB0AD4ADQAKADwAQQBjAGMAZQBzAHMAZQBkAEQAYQB0AGUAIAB4AG0AbAA6AHMAcABhAGMAZQA9
ACIAcAByAGUAcwBlAHIAdgBlACIALwA+AA0ACgA8AEwAbwBjAGsAZQBkAD4AMAA8AC8ATABvAGMA
awBlAGQAPgANAAoAPABDAGUAbABJAEQAPgA1AEMAOQA2AEMARQA2ADcAQQAyADIAMwA0ADkANQBD
AEIAOQAwAEYARABFAEIANwAyAEYARAA3ADgARQAyADYAPAAvAEMAZQBsAEkARAA+AA0ACgA8AEwA
aQB0AGUAcgBHAHUAaQBkAD4AQQBGADIAMAA3ADMANQAyADYANwA3ADMANABDAEQAMAA4ADEARQBD
AEQANQA4ADAAQwA4ADkAOQAxADkANQAzADwALwBMAGkAdABlAHIARwB1AGkAZAA+AA0ACgA8AC8A
TABpAHQAZQByAGEAbAA+AA0ACgA8AC8ATABpAHQAZQByAGEAbABzAD4ADQAKAA==
</w:fldData>
        </w:fldChar>
      </w:r>
      <w:r w:rsidR="00B13244" w:rsidRPr="00B13244">
        <w:instrText>ADDIN CNKISM.Ref.{C8662902F5CD49558C76BD9E79C99D17}</w:instrText>
      </w:r>
      <w:r w:rsidR="00B13244" w:rsidRPr="00B13244">
        <w:fldChar w:fldCharType="separate"/>
      </w:r>
      <w:r w:rsidR="009F12FA" w:rsidRPr="009F12FA">
        <w:rPr>
          <w:rStyle w:val="aff2"/>
        </w:rPr>
        <w:t>[9]</w:t>
      </w:r>
      <w:r w:rsidR="00B13244" w:rsidRPr="00B13244">
        <w:fldChar w:fldCharType="end"/>
      </w:r>
      <w:r w:rsidR="007A6379">
        <w:rPr>
          <w:rFonts w:hint="eastAsia"/>
        </w:rPr>
        <w:t>。</w:t>
      </w:r>
      <w:r w:rsidR="00B13244">
        <w:rPr>
          <w:rFonts w:hint="eastAsia"/>
        </w:rPr>
        <w:t>但相比于传统的制造技术，</w:t>
      </w:r>
      <w:r w:rsidR="00AB6DEF">
        <w:rPr>
          <w:rFonts w:hint="eastAsia"/>
        </w:rPr>
        <w:t>3D</w:t>
      </w:r>
      <w:r w:rsidR="00AB6DEF">
        <w:rPr>
          <w:rFonts w:hint="eastAsia"/>
        </w:rPr>
        <w:t>打印</w:t>
      </w:r>
      <w:r w:rsidR="003E0AF4">
        <w:rPr>
          <w:rFonts w:hint="eastAsia"/>
        </w:rPr>
        <w:t>制造门槛较低，即使</w:t>
      </w:r>
      <w:r w:rsidR="006B3E69">
        <w:rPr>
          <w:rFonts w:hint="eastAsia"/>
        </w:rPr>
        <w:t>是</w:t>
      </w:r>
      <w:r w:rsidR="003E0AF4">
        <w:rPr>
          <w:rFonts w:hint="eastAsia"/>
        </w:rPr>
        <w:t>复杂的物体，由于不</w:t>
      </w:r>
      <w:r w:rsidR="006B3E69">
        <w:rPr>
          <w:rFonts w:hint="eastAsia"/>
        </w:rPr>
        <w:t>必事先</w:t>
      </w:r>
      <w:r w:rsidR="003E0AF4">
        <w:rPr>
          <w:rFonts w:hint="eastAsia"/>
        </w:rPr>
        <w:t>制造模具，</w:t>
      </w:r>
      <w:r w:rsidR="006B3E69">
        <w:rPr>
          <w:rFonts w:hint="eastAsia"/>
        </w:rPr>
        <w:t>也不必通过复杂的加工锻造工艺，</w:t>
      </w:r>
      <w:r w:rsidR="003E0AF4">
        <w:rPr>
          <w:rFonts w:hint="eastAsia"/>
        </w:rPr>
        <w:t>只需要在计算机中利用建模软件制作模型然后打印即可</w:t>
      </w:r>
      <w:r w:rsidR="006B3E69">
        <w:rPr>
          <w:rFonts w:hint="eastAsia"/>
        </w:rPr>
        <w:t>获得最终产品</w:t>
      </w:r>
      <w:r w:rsidR="003E0AF4">
        <w:rPr>
          <w:rFonts w:hint="eastAsia"/>
        </w:rPr>
        <w:t>，降低了制造的难度</w:t>
      </w:r>
      <w:r w:rsidR="00301559">
        <w:rPr>
          <w:rFonts w:hint="eastAsia"/>
        </w:rPr>
        <w:t>，</w:t>
      </w:r>
      <w:r w:rsidR="006B3E69">
        <w:rPr>
          <w:rFonts w:hint="eastAsia"/>
        </w:rPr>
        <w:t>同时在生产上可以实现结构优化、节约材料和节省能源。</w:t>
      </w:r>
    </w:p>
    <w:p w14:paraId="5B9DFB69" w14:textId="4CFC8957" w:rsidR="0098639E" w:rsidRDefault="006B3E69" w:rsidP="000614F3">
      <w:pPr>
        <w:pStyle w:val="afb"/>
        <w:ind w:firstLine="480"/>
      </w:pPr>
      <w:r>
        <w:rPr>
          <w:rFonts w:hint="eastAsia"/>
        </w:rPr>
        <w:t>一般</w:t>
      </w:r>
      <w:r>
        <w:rPr>
          <w:rFonts w:hint="eastAsia"/>
        </w:rPr>
        <w:t>3D</w:t>
      </w:r>
      <w:r w:rsidR="0098639E">
        <w:rPr>
          <w:rFonts w:hint="eastAsia"/>
        </w:rPr>
        <w:t>打印流程</w:t>
      </w:r>
      <w:r>
        <w:rPr>
          <w:rFonts w:hint="eastAsia"/>
        </w:rPr>
        <w:t>为，</w:t>
      </w:r>
      <w:r w:rsidR="00F744C9">
        <w:rPr>
          <w:rFonts w:hint="eastAsia"/>
        </w:rPr>
        <w:t>三维建模、打印配置、打印、后期处理。</w:t>
      </w:r>
    </w:p>
    <w:p w14:paraId="097577BC" w14:textId="07F590D0" w:rsidR="00F744C9" w:rsidRDefault="00F744C9" w:rsidP="000614F3">
      <w:pPr>
        <w:pStyle w:val="afb"/>
        <w:ind w:firstLine="480"/>
      </w:pPr>
      <w:r>
        <w:rPr>
          <w:rFonts w:hint="eastAsia"/>
        </w:rPr>
        <w:t>三维建模可以通过</w:t>
      </w:r>
      <w:r>
        <w:rPr>
          <w:rFonts w:hint="eastAsia"/>
        </w:rPr>
        <w:t>3D</w:t>
      </w:r>
      <w:r>
        <w:rPr>
          <w:rFonts w:hint="eastAsia"/>
        </w:rPr>
        <w:t>扫描仪获取对象三维数据，并且以数字化方式生成。也可以使用</w:t>
      </w:r>
      <w:r>
        <w:rPr>
          <w:rFonts w:hint="eastAsia"/>
        </w:rPr>
        <w:t>Solidworks</w:t>
      </w:r>
      <w:r>
        <w:rPr>
          <w:rFonts w:hint="eastAsia"/>
        </w:rPr>
        <w:t>等三维建模软件从零开始建立三维数字化模型，或是直接使用他人已做好的模型。</w:t>
      </w:r>
      <w:r w:rsidR="0047372E">
        <w:rPr>
          <w:rFonts w:hint="eastAsia"/>
        </w:rPr>
        <w:t>然后将模型数据转换为</w:t>
      </w:r>
      <w:r w:rsidR="0047372E">
        <w:rPr>
          <w:rFonts w:hint="eastAsia"/>
        </w:rPr>
        <w:t>3D</w:t>
      </w:r>
      <w:r w:rsidR="0047372E">
        <w:rPr>
          <w:rFonts w:hint="eastAsia"/>
        </w:rPr>
        <w:t>打印机能识别的类型，通过打印机配备的专业软件对打印方式进行进一步处理并发送给打印机。打印是打印机将打印耗材逐层叠加到三维空间中，根据打印材质不同，打印所使用的设备不同，工作原理也不同。整个过程根据模型大小、复杂程度、打印材质等耗时数分钟到数天不等。模型打印完成后一般都会有毛刺或是粗糙的截面，需要对模型进</w:t>
      </w:r>
      <w:r w:rsidR="0047372E">
        <w:rPr>
          <w:rFonts w:hint="eastAsia"/>
        </w:rPr>
        <w:lastRenderedPageBreak/>
        <w:t>行后期的加工处理。</w:t>
      </w:r>
    </w:p>
    <w:p w14:paraId="2F98E45D" w14:textId="18F7CC39" w:rsidR="0047372E" w:rsidRDefault="0047372E" w:rsidP="000614F3">
      <w:pPr>
        <w:pStyle w:val="afb"/>
        <w:ind w:firstLine="480"/>
      </w:pPr>
      <w:r>
        <w:rPr>
          <w:rFonts w:hint="eastAsia"/>
        </w:rPr>
        <w:t>3D</w:t>
      </w:r>
      <w:r>
        <w:rPr>
          <w:rFonts w:hint="eastAsia"/>
        </w:rPr>
        <w:t>打印技术用途广泛。军事上快速制造舰船配件；航空上打印无人飞行器；医学上打印人体骨骼、器官等；还可以打印房屋建筑、汽车、电子设备、服装服饰等。</w:t>
      </w:r>
      <w:r w:rsidR="000614F3">
        <w:rPr>
          <w:rFonts w:hint="eastAsia"/>
        </w:rPr>
        <w:t>3D</w:t>
      </w:r>
      <w:r w:rsidR="000614F3">
        <w:rPr>
          <w:rFonts w:hint="eastAsia"/>
        </w:rPr>
        <w:t>打印技术正在逐步改善以至能够普遍推广使用，</w:t>
      </w:r>
      <w:r>
        <w:rPr>
          <w:rFonts w:hint="eastAsia"/>
        </w:rPr>
        <w:t>我国</w:t>
      </w:r>
      <w:r w:rsidR="000614F3">
        <w:rPr>
          <w:rFonts w:hint="eastAsia"/>
        </w:rPr>
        <w:t>也正加快</w:t>
      </w:r>
      <w:r>
        <w:rPr>
          <w:rFonts w:hint="eastAsia"/>
        </w:rPr>
        <w:t>发展先进制造和</w:t>
      </w:r>
      <w:r>
        <w:t>3D</w:t>
      </w:r>
      <w:r>
        <w:rPr>
          <w:rFonts w:hint="eastAsia"/>
        </w:rPr>
        <w:t>打印</w:t>
      </w:r>
      <w:r w:rsidR="000614F3">
        <w:rPr>
          <w:rFonts w:hint="eastAsia"/>
        </w:rPr>
        <w:t>，紧跟世界脚步。</w:t>
      </w:r>
    </w:p>
    <w:p w14:paraId="670F4CDE" w14:textId="3A8E61BC" w:rsidR="00590CAF" w:rsidRPr="00570C14" w:rsidRDefault="00590CAF"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5" w:name="_Toc481294858"/>
      <w:bookmarkStart w:id="76" w:name="_Toc483135343"/>
      <w:r w:rsidRPr="00570C14">
        <w:rPr>
          <w:rStyle w:val="af2"/>
          <w:rFonts w:ascii="Times New Roman" w:hAnsi="Times New Roman" w:hint="eastAsia"/>
          <w:b/>
          <w:sz w:val="24"/>
          <w:szCs w:val="24"/>
        </w:rPr>
        <w:t>结构设计</w:t>
      </w:r>
      <w:bookmarkEnd w:id="75"/>
      <w:bookmarkEnd w:id="76"/>
    </w:p>
    <w:p w14:paraId="473C3A5F" w14:textId="3690A4B5" w:rsidR="002E3D1B" w:rsidRPr="008D076B" w:rsidRDefault="002F35C0" w:rsidP="008D076B">
      <w:pPr>
        <w:pStyle w:val="afb"/>
        <w:ind w:firstLine="480"/>
      </w:pPr>
      <w:r w:rsidRPr="008D076B">
        <w:rPr>
          <w:noProof/>
          <w:lang w:val="en-US"/>
        </w:rPr>
        <w:drawing>
          <wp:anchor distT="0" distB="0" distL="114300" distR="114300" simplePos="0" relativeHeight="251712512" behindDoc="0" locked="0" layoutInCell="1" allowOverlap="1" wp14:anchorId="50AA8269" wp14:editId="60AD67EC">
            <wp:simplePos x="0" y="0"/>
            <wp:positionH relativeFrom="column">
              <wp:align>center</wp:align>
            </wp:positionH>
            <wp:positionV relativeFrom="paragraph">
              <wp:posOffset>2803525</wp:posOffset>
            </wp:positionV>
            <wp:extent cx="1216800" cy="1368000"/>
            <wp:effectExtent l="0" t="0" r="2540"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8-3-1 铝合金电机座.jpg"/>
                    <pic:cNvPicPr/>
                  </pic:nvPicPr>
                  <pic:blipFill rotWithShape="1">
                    <a:blip r:embed="rId49">
                      <a:extLst>
                        <a:ext uri="{28A0092B-C50C-407E-A947-70E740481C1C}">
                          <a14:useLocalDpi xmlns:a14="http://schemas.microsoft.com/office/drawing/2010/main" val="0"/>
                        </a:ext>
                      </a:extLst>
                    </a:blip>
                    <a:srcRect l="11268" t="7805" r="14468" b="12651"/>
                    <a:stretch/>
                  </pic:blipFill>
                  <pic:spPr bwMode="auto">
                    <a:xfrm>
                      <a:off x="0" y="0"/>
                      <a:ext cx="1216800" cy="1368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3D1B" w:rsidRPr="008D076B">
        <w:rPr>
          <w:rFonts w:hint="eastAsia"/>
        </w:rPr>
        <w:t>本课题</w:t>
      </w:r>
      <w:r w:rsidR="002E3D1B" w:rsidRPr="008D076B">
        <w:rPr>
          <w:rFonts w:hint="eastAsia"/>
        </w:rPr>
        <w:t>3D</w:t>
      </w:r>
      <w:r w:rsidR="002E3D1B" w:rsidRPr="008D076B">
        <w:rPr>
          <w:rFonts w:hint="eastAsia"/>
        </w:rPr>
        <w:t>打印的</w:t>
      </w:r>
      <w:r w:rsidR="00703BFD" w:rsidRPr="008D076B">
        <w:rPr>
          <w:rFonts w:hint="eastAsia"/>
        </w:rPr>
        <w:t>结构均使用</w:t>
      </w:r>
      <w:r w:rsidR="00703BFD" w:rsidRPr="008D076B">
        <w:rPr>
          <w:rFonts w:hint="eastAsia"/>
        </w:rPr>
        <w:t>PLA</w:t>
      </w:r>
      <w:r w:rsidR="00703BFD" w:rsidRPr="008D076B">
        <w:rPr>
          <w:rFonts w:hint="eastAsia"/>
        </w:rPr>
        <w:t>（</w:t>
      </w:r>
      <w:r w:rsidR="002E3D1B" w:rsidRPr="008D076B">
        <w:rPr>
          <w:rFonts w:hint="eastAsia"/>
        </w:rPr>
        <w:t>Plylactic</w:t>
      </w:r>
      <w:r w:rsidR="002E3D1B" w:rsidRPr="008D076B">
        <w:t xml:space="preserve"> </w:t>
      </w:r>
      <w:r w:rsidR="002E3D1B" w:rsidRPr="008D076B">
        <w:rPr>
          <w:rFonts w:hint="eastAsia"/>
        </w:rPr>
        <w:t>Acid</w:t>
      </w:r>
      <w:r w:rsidR="002E3D1B" w:rsidRPr="008D076B">
        <w:rPr>
          <w:rFonts w:hint="eastAsia"/>
        </w:rPr>
        <w:t>，聚乳酸</w:t>
      </w:r>
      <w:r w:rsidR="00703BFD" w:rsidRPr="008D076B">
        <w:rPr>
          <w:rFonts w:hint="eastAsia"/>
        </w:rPr>
        <w:t>）</w:t>
      </w:r>
      <w:r w:rsidR="002E3D1B" w:rsidRPr="008D076B">
        <w:rPr>
          <w:rFonts w:hint="eastAsia"/>
        </w:rPr>
        <w:t>作为打印耗材。</w:t>
      </w:r>
      <w:r w:rsidR="002E3D1B" w:rsidRPr="008D076B">
        <w:rPr>
          <w:rFonts w:hint="eastAsia"/>
        </w:rPr>
        <w:t>PLA</w:t>
      </w:r>
      <w:r w:rsidR="006B3E69" w:rsidRPr="008D076B">
        <w:rPr>
          <w:rFonts w:hint="eastAsia"/>
        </w:rPr>
        <w:t>是一种新型的生物基及可生</w:t>
      </w:r>
      <w:r w:rsidR="002E3D1B" w:rsidRPr="008D076B">
        <w:rPr>
          <w:rFonts w:hint="eastAsia"/>
        </w:rPr>
        <w:t>物降解材料，使用可再生的植物资源（如玉米）所提出的淀粉原料制成，</w:t>
      </w:r>
      <w:r w:rsidR="006B3E69" w:rsidRPr="008D076B">
        <w:t>热稳定性好，加工温度</w:t>
      </w:r>
      <w:r w:rsidR="006B3E69" w:rsidRPr="008D076B">
        <w:t>170</w:t>
      </w:r>
      <w:r w:rsidR="006B3E69" w:rsidRPr="008D076B">
        <w:t>～</w:t>
      </w:r>
      <w:r w:rsidR="006B3E69" w:rsidRPr="008D076B">
        <w:t>230</w:t>
      </w:r>
      <w:r w:rsidR="006B3E69" w:rsidRPr="008D076B">
        <w:rPr>
          <w:rFonts w:hint="eastAsia"/>
        </w:rPr>
        <w:t>℃</w:t>
      </w:r>
      <w:r w:rsidR="006B3E69" w:rsidRPr="008D076B">
        <w:t>，有好的抗溶剂性，可用多种方式进行加工</w:t>
      </w:r>
      <w:r w:rsidR="002E3D1B" w:rsidRPr="008D076B">
        <w:rPr>
          <w:rFonts w:hint="eastAsia"/>
        </w:rPr>
        <w:t>。</w:t>
      </w:r>
      <w:r w:rsidR="002E3D1B" w:rsidRPr="008D076B">
        <w:rPr>
          <w:rFonts w:hint="eastAsia"/>
        </w:rPr>
        <w:t>PLA</w:t>
      </w:r>
      <w:r w:rsidR="002E3D1B" w:rsidRPr="008D076B">
        <w:rPr>
          <w:rFonts w:hint="eastAsia"/>
        </w:rPr>
        <w:t>几乎不会收缩，即使是开放式的打印机，也能打印巨大的物体，也不必担心成品从板子上悬空、歪斜或破损，也适合实地在公共场所做</w:t>
      </w:r>
      <w:r w:rsidR="002E3D1B" w:rsidRPr="008D076B">
        <w:t>3D</w:t>
      </w:r>
      <w:r w:rsidR="002E3D1B" w:rsidRPr="008D076B">
        <w:rPr>
          <w:rFonts w:hint="eastAsia"/>
        </w:rPr>
        <w:t>打印。但</w:t>
      </w:r>
      <w:r w:rsidR="002E3D1B" w:rsidRPr="008D076B">
        <w:rPr>
          <w:rFonts w:hint="eastAsia"/>
        </w:rPr>
        <w:t>PLA</w:t>
      </w:r>
      <w:r w:rsidR="002E3D1B" w:rsidRPr="008D076B">
        <w:rPr>
          <w:rFonts w:hint="eastAsia"/>
        </w:rPr>
        <w:t>打印的成品不适合在</w:t>
      </w:r>
      <w:r w:rsidR="005A316D" w:rsidRPr="008D076B">
        <w:t>60</w:t>
      </w:r>
      <w:r w:rsidR="005A316D" w:rsidRPr="008D076B">
        <w:rPr>
          <w:rFonts w:hint="eastAsia"/>
        </w:rPr>
        <w:t>℃以上的</w:t>
      </w:r>
      <w:r w:rsidR="002E3D1B" w:rsidRPr="008D076B">
        <w:rPr>
          <w:rFonts w:hint="eastAsia"/>
        </w:rPr>
        <w:t>环境温度</w:t>
      </w:r>
      <w:r w:rsidR="005A316D" w:rsidRPr="008D076B">
        <w:rPr>
          <w:rFonts w:hint="eastAsia"/>
        </w:rPr>
        <w:t>里</w:t>
      </w:r>
      <w:r w:rsidR="002E3D1B" w:rsidRPr="008D076B">
        <w:rPr>
          <w:rFonts w:hint="eastAsia"/>
        </w:rPr>
        <w:t>使用</w:t>
      </w:r>
      <w:r w:rsidR="005A316D" w:rsidRPr="008D076B">
        <w:rPr>
          <w:rFonts w:hint="eastAsia"/>
        </w:rPr>
        <w:t>，这样的温度会</w:t>
      </w:r>
      <w:r w:rsidR="002E3D1B" w:rsidRPr="008D076B">
        <w:rPr>
          <w:rFonts w:hint="eastAsia"/>
        </w:rPr>
        <w:t>使材料受热形变。由于在使用时电机转速较低，热量</w:t>
      </w:r>
      <w:r w:rsidR="00B13D49" w:rsidRPr="008D076B">
        <w:rPr>
          <w:rFonts w:hint="eastAsia"/>
        </w:rPr>
        <w:t>无法</w:t>
      </w:r>
      <w:r w:rsidR="002E3D1B" w:rsidRPr="008D076B">
        <w:rPr>
          <w:rFonts w:hint="eastAsia"/>
        </w:rPr>
        <w:t>散发出去，第</w:t>
      </w:r>
      <w:r w:rsidR="002E3D1B" w:rsidRPr="008D076B">
        <w:rPr>
          <w:rFonts w:hint="eastAsia"/>
        </w:rPr>
        <w:t>2</w:t>
      </w:r>
      <w:r w:rsidR="002E3D1B" w:rsidRPr="008D076B">
        <w:rPr>
          <w:rFonts w:hint="eastAsia"/>
        </w:rPr>
        <w:t>版设计的结构在测试中发现了结构形变问题，所以在绘制第</w:t>
      </w:r>
      <w:r w:rsidR="002E3D1B" w:rsidRPr="008D076B">
        <w:rPr>
          <w:rFonts w:hint="eastAsia"/>
        </w:rPr>
        <w:t>3</w:t>
      </w:r>
      <w:r w:rsidR="002E3D1B" w:rsidRPr="008D076B">
        <w:rPr>
          <w:rFonts w:hint="eastAsia"/>
        </w:rPr>
        <w:t>版结构时，使用了航模中</w:t>
      </w:r>
      <w:r w:rsidR="002E3D1B" w:rsidRPr="008D076B">
        <w:rPr>
          <w:rFonts w:hint="eastAsia"/>
        </w:rPr>
        <w:t>22</w:t>
      </w:r>
      <w:r w:rsidR="002E3D1B" w:rsidRPr="008D076B">
        <w:rPr>
          <w:rFonts w:hint="eastAsia"/>
        </w:rPr>
        <w:t>系列电机通用的铝合金</w:t>
      </w:r>
      <w:r w:rsidR="00B13D49" w:rsidRPr="008D076B">
        <w:rPr>
          <w:rFonts w:hint="eastAsia"/>
        </w:rPr>
        <w:t>散热式</w:t>
      </w:r>
      <w:r w:rsidR="002E3D1B" w:rsidRPr="008D076B">
        <w:rPr>
          <w:rFonts w:hint="eastAsia"/>
        </w:rPr>
        <w:t>电机座，如图</w:t>
      </w:r>
      <w:r w:rsidR="009536C8" w:rsidRPr="008D076B">
        <w:t>5</w:t>
      </w:r>
      <w:r w:rsidR="002E3D1B" w:rsidRPr="008D076B">
        <w:rPr>
          <w:rFonts w:hint="eastAsia"/>
        </w:rPr>
        <w:t>-1</w:t>
      </w:r>
      <w:r w:rsidR="002E3D1B" w:rsidRPr="008D076B">
        <w:rPr>
          <w:rFonts w:hint="eastAsia"/>
        </w:rPr>
        <w:t>所示。设计结构时，需要先测量电机座的尺寸，再结合在航模中的使用方式设计连接部分的模型。</w:t>
      </w:r>
      <w:r w:rsidR="00346D00" w:rsidRPr="008D076B">
        <w:rPr>
          <w:rFonts w:hint="eastAsia"/>
        </w:rPr>
        <w:t>成品及安装方式如图</w:t>
      </w:r>
      <w:r w:rsidR="009536C8" w:rsidRPr="008D076B">
        <w:t>5</w:t>
      </w:r>
      <w:r w:rsidR="00346D00" w:rsidRPr="008D076B">
        <w:rPr>
          <w:rFonts w:hint="eastAsia"/>
        </w:rPr>
        <w:t>-2</w:t>
      </w:r>
      <w:r w:rsidR="00346D00" w:rsidRPr="008D076B">
        <w:rPr>
          <w:rFonts w:hint="eastAsia"/>
        </w:rPr>
        <w:t>所示。</w:t>
      </w:r>
    </w:p>
    <w:p w14:paraId="2C3AD11C" w14:textId="660B8952" w:rsidR="002E3D1B" w:rsidRDefault="0087580A" w:rsidP="00792257">
      <w:pPr>
        <w:pStyle w:val="aff3"/>
        <w:rPr>
          <w:shd w:val="clear" w:color="auto" w:fill="FFFFFF"/>
        </w:rPr>
      </w:pPr>
      <w:r>
        <w:rPr>
          <w:noProof/>
        </w:rPr>
        <w:object w:dxaOrig="1440" w:dyaOrig="1440" w14:anchorId="573400F4">
          <v:shape id="_x0000_s1691" type="#_x0000_t75" style="position:absolute;left:0;text-align:left;margin-left:0;margin-top:135.45pt;width:269.8pt;height:180.2pt;z-index:251738112;mso-position-horizontal:center;mso-position-horizontal-relative:text;mso-position-vertical-relative:text">
            <v:imagedata r:id="rId50" o:title=""/>
            <w10:wrap type="topAndBottom"/>
          </v:shape>
          <o:OLEObject Type="Embed" ProgID="Visio.Drawing.15" ShapeID="_x0000_s1691" DrawAspect="Content" ObjectID="_1556877730" r:id="rId51"/>
        </w:object>
      </w:r>
      <w:r w:rsidR="002E3D1B">
        <w:rPr>
          <w:rFonts w:hint="eastAsia"/>
          <w:shd w:val="clear" w:color="auto" w:fill="FFFFFF"/>
        </w:rPr>
        <w:t>图</w:t>
      </w:r>
      <w:r w:rsidR="009536C8">
        <w:rPr>
          <w:shd w:val="clear" w:color="auto" w:fill="FFFFFF"/>
        </w:rPr>
        <w:t>5</w:t>
      </w:r>
      <w:r w:rsidR="002E3D1B">
        <w:rPr>
          <w:rFonts w:hint="eastAsia"/>
          <w:shd w:val="clear" w:color="auto" w:fill="FFFFFF"/>
        </w:rPr>
        <w:t xml:space="preserve">-1 </w:t>
      </w:r>
      <w:r w:rsidR="002E3D1B">
        <w:rPr>
          <w:rFonts w:hint="eastAsia"/>
          <w:shd w:val="clear" w:color="auto" w:fill="FFFFFF"/>
        </w:rPr>
        <w:t>铝合金电机座</w:t>
      </w:r>
    </w:p>
    <w:p w14:paraId="541F4D9C" w14:textId="6FB003D8" w:rsidR="00B13244" w:rsidRDefault="00346D00" w:rsidP="00792257">
      <w:pPr>
        <w:pStyle w:val="aff3"/>
      </w:pPr>
      <w:r>
        <w:rPr>
          <w:rFonts w:hint="eastAsia"/>
        </w:rPr>
        <w:t>图</w:t>
      </w:r>
      <w:r w:rsidR="009536C8">
        <w:t>5</w:t>
      </w:r>
      <w:r>
        <w:rPr>
          <w:rFonts w:hint="eastAsia"/>
        </w:rPr>
        <w:t xml:space="preserve">-2 </w:t>
      </w:r>
      <w:r>
        <w:rPr>
          <w:rFonts w:hint="eastAsia"/>
        </w:rPr>
        <w:t>电机座安装示意图</w:t>
      </w:r>
    </w:p>
    <w:p w14:paraId="3480D21E" w14:textId="23930E74" w:rsidR="00346D00" w:rsidRPr="00232713" w:rsidRDefault="005A316D" w:rsidP="004C525A">
      <w:pPr>
        <w:pStyle w:val="afb"/>
        <w:ind w:firstLine="480"/>
      </w:pPr>
      <w:r w:rsidRPr="00232713">
        <w:rPr>
          <w:rFonts w:hint="eastAsia"/>
        </w:rPr>
        <w:lastRenderedPageBreak/>
        <w:t>虽</w:t>
      </w:r>
      <w:r w:rsidRPr="008D076B">
        <w:rPr>
          <w:rFonts w:hint="eastAsia"/>
        </w:rPr>
        <w:t>然</w:t>
      </w:r>
      <w:r w:rsidRPr="008D076B">
        <w:rPr>
          <w:rFonts w:hint="eastAsia"/>
        </w:rPr>
        <w:t>PLA</w:t>
      </w:r>
      <w:r w:rsidRPr="008D076B">
        <w:rPr>
          <w:rFonts w:hint="eastAsia"/>
        </w:rPr>
        <w:t>也能打印出强度相当高的物体，却比其他塑料稍微脆弱一点。</w:t>
      </w:r>
      <w:r w:rsidR="00346D00" w:rsidRPr="008D076B">
        <w:rPr>
          <w:rFonts w:hint="eastAsia"/>
        </w:rPr>
        <w:t>它不具有弹性，</w:t>
      </w:r>
      <w:r w:rsidRPr="008D076B">
        <w:rPr>
          <w:rFonts w:hint="eastAsia"/>
        </w:rPr>
        <w:t>掉落或撞到东西时，多半会产生缺口或破损，而不会弹回来。</w:t>
      </w:r>
      <w:r w:rsidR="00346D00" w:rsidRPr="008D076B">
        <w:rPr>
          <w:rFonts w:hint="eastAsia"/>
        </w:rPr>
        <w:t>只要稍微弯曲就会折断，不适合做成薄的东西。第</w:t>
      </w:r>
      <w:r w:rsidR="00346D00" w:rsidRPr="008D076B">
        <w:rPr>
          <w:rFonts w:hint="eastAsia"/>
        </w:rPr>
        <w:t>2</w:t>
      </w:r>
      <w:r w:rsidR="00346D00" w:rsidRPr="008D076B">
        <w:rPr>
          <w:rFonts w:hint="eastAsia"/>
        </w:rPr>
        <w:t>版结构以前，均使用填充密度低于</w:t>
      </w:r>
      <w:r w:rsidR="00346D00" w:rsidRPr="008D076B">
        <w:rPr>
          <w:rFonts w:hint="eastAsia"/>
        </w:rPr>
        <w:t>50%</w:t>
      </w:r>
      <w:r w:rsidR="00346D00" w:rsidRPr="008D076B">
        <w:rPr>
          <w:rFonts w:hint="eastAsia"/>
        </w:rPr>
        <w:t>的打印方案，即结构内部填充的百分比低于</w:t>
      </w:r>
      <w:r w:rsidR="00346D00" w:rsidRPr="008D076B">
        <w:rPr>
          <w:rFonts w:hint="eastAsia"/>
        </w:rPr>
        <w:t>50%</w:t>
      </w:r>
      <w:r w:rsidR="00346D00" w:rsidRPr="008D076B">
        <w:rPr>
          <w:rFonts w:hint="eastAsia"/>
        </w:rPr>
        <w:t>，这就造成了本来强度不大的</w:t>
      </w:r>
      <w:r w:rsidR="00346D00" w:rsidRPr="008D076B">
        <w:rPr>
          <w:rFonts w:hint="eastAsia"/>
        </w:rPr>
        <w:t>PLA</w:t>
      </w:r>
      <w:r w:rsidR="00346D00" w:rsidRPr="008D076B">
        <w:rPr>
          <w:rFonts w:hint="eastAsia"/>
        </w:rPr>
        <w:t>更加易于损坏，最明显的是相机固定结构的损坏。故</w:t>
      </w:r>
      <w:r w:rsidR="00204FCB" w:rsidRPr="008D076B">
        <w:rPr>
          <w:rFonts w:hint="eastAsia"/>
        </w:rPr>
        <w:t>从</w:t>
      </w:r>
      <w:r w:rsidR="00346D00" w:rsidRPr="008D076B">
        <w:rPr>
          <w:rFonts w:hint="eastAsia"/>
        </w:rPr>
        <w:t>第</w:t>
      </w:r>
      <w:r w:rsidR="00204FCB" w:rsidRPr="00232713">
        <w:t>2</w:t>
      </w:r>
      <w:r w:rsidR="00346D00" w:rsidRPr="00232713">
        <w:rPr>
          <w:rFonts w:hint="eastAsia"/>
        </w:rPr>
        <w:t>版</w:t>
      </w:r>
      <w:r w:rsidR="00204FCB" w:rsidRPr="00232713">
        <w:rPr>
          <w:rFonts w:hint="eastAsia"/>
        </w:rPr>
        <w:t>结构开始，</w:t>
      </w:r>
      <w:r w:rsidR="00346D00" w:rsidRPr="00232713">
        <w:rPr>
          <w:rFonts w:hint="eastAsia"/>
        </w:rPr>
        <w:t>均使用</w:t>
      </w:r>
      <w:r w:rsidR="00346D00" w:rsidRPr="00232713">
        <w:rPr>
          <w:rFonts w:hint="eastAsia"/>
        </w:rPr>
        <w:t>100%</w:t>
      </w:r>
      <w:r w:rsidR="00346D00" w:rsidRPr="00232713">
        <w:rPr>
          <w:rFonts w:hint="eastAsia"/>
        </w:rPr>
        <w:t>的填充密度</w:t>
      </w:r>
      <w:r w:rsidR="001A07FB" w:rsidRPr="00232713">
        <w:rPr>
          <w:rFonts w:hint="eastAsia"/>
        </w:rPr>
        <w:t>，并且在多处增加圆角以增加结构强度。</w:t>
      </w:r>
    </w:p>
    <w:p w14:paraId="58527459" w14:textId="6B24F9A6" w:rsidR="00204FCB" w:rsidRPr="00232713" w:rsidRDefault="0087580A" w:rsidP="004C525A">
      <w:pPr>
        <w:pStyle w:val="afb"/>
        <w:ind w:firstLine="480"/>
      </w:pPr>
      <w:r>
        <w:rPr>
          <w:noProof/>
        </w:rPr>
        <w:object w:dxaOrig="1440" w:dyaOrig="1440" w14:anchorId="7B263D0D">
          <v:shape id="_x0000_s1682" type="#_x0000_t75" style="position:absolute;left:0;text-align:left;margin-left:0;margin-top:106.9pt;width:269.55pt;height:135.35pt;z-index:251716608;mso-position-horizontal:center;mso-position-horizontal-relative:text;mso-position-vertical:absolute;mso-position-vertical-relative:text">
            <v:imagedata r:id="rId52" o:title=""/>
            <w10:wrap type="topAndBottom"/>
          </v:shape>
          <o:OLEObject Type="Embed" ProgID="Visio.Drawing.15" ShapeID="_x0000_s1682" DrawAspect="Content" ObjectID="_1556877731" r:id="rId53"/>
        </w:object>
      </w:r>
      <w:r w:rsidR="0009142A" w:rsidRPr="00232713">
        <w:rPr>
          <w:rFonts w:hint="eastAsia"/>
        </w:rPr>
        <w:t>俯仰结构中，最重要的是</w:t>
      </w:r>
      <w:r w:rsidR="00204FCB" w:rsidRPr="00232713">
        <w:t>相机固定结构</w:t>
      </w:r>
      <w:r w:rsidR="0009142A" w:rsidRPr="00232713">
        <w:rPr>
          <w:rFonts w:hint="eastAsia"/>
        </w:rPr>
        <w:t>。这里使用的</w:t>
      </w:r>
      <w:r w:rsidR="00204FCB" w:rsidRPr="00232713">
        <w:t>使用的是</w:t>
      </w:r>
      <w:r w:rsidR="00204FCB" w:rsidRPr="00232713">
        <w:rPr>
          <w:rFonts w:hint="eastAsia"/>
        </w:rPr>
        <w:t>夹块结构，有两种方案</w:t>
      </w:r>
      <w:r w:rsidR="0009142A" w:rsidRPr="00232713">
        <w:rPr>
          <w:rFonts w:hint="eastAsia"/>
        </w:rPr>
        <w:t>，</w:t>
      </w:r>
      <w:r w:rsidR="00204FCB" w:rsidRPr="00232713">
        <w:rPr>
          <w:rFonts w:hint="eastAsia"/>
        </w:rPr>
        <w:t>第一种是像如今许多手持自拍杆一样，通过弹簧的弹力作用固定相机；第二种是通过螺杆的旋进旋出来根据相机大小调整夹合大小。考虑到弹簧弹力</w:t>
      </w:r>
      <w:r w:rsidR="0009142A" w:rsidRPr="00232713">
        <w:rPr>
          <w:rFonts w:hint="eastAsia"/>
        </w:rPr>
        <w:t>难以计算，弹力</w:t>
      </w:r>
      <w:r w:rsidR="00204FCB" w:rsidRPr="00232713">
        <w:rPr>
          <w:rFonts w:hint="eastAsia"/>
        </w:rPr>
        <w:t>过小难以夹住相机，弹力过大用户难以伸展开结构，故使用第二种方法，结构设计和安装示意图如图</w:t>
      </w:r>
      <w:r w:rsidR="009536C8">
        <w:rPr>
          <w:rFonts w:hint="eastAsia"/>
        </w:rPr>
        <w:t>5</w:t>
      </w:r>
      <w:r w:rsidR="00204FCB" w:rsidRPr="00232713">
        <w:rPr>
          <w:rFonts w:hint="eastAsia"/>
        </w:rPr>
        <w:t>-</w:t>
      </w:r>
      <w:r w:rsidR="00204FCB" w:rsidRPr="00232713">
        <w:t>3</w:t>
      </w:r>
      <w:r w:rsidR="00204FCB" w:rsidRPr="00232713">
        <w:rPr>
          <w:rFonts w:hint="eastAsia"/>
        </w:rPr>
        <w:t>所示。</w:t>
      </w:r>
    </w:p>
    <w:p w14:paraId="3D9FA6A1" w14:textId="5820C709" w:rsidR="00204FCB" w:rsidRPr="00814EA5" w:rsidRDefault="00204FCB" w:rsidP="00814EA5">
      <w:pPr>
        <w:pStyle w:val="aff3"/>
      </w:pPr>
      <w:r w:rsidRPr="00814EA5">
        <w:t>图</w:t>
      </w:r>
      <w:r w:rsidR="009536C8">
        <w:t>5</w:t>
      </w:r>
      <w:r w:rsidRPr="00814EA5">
        <w:rPr>
          <w:rFonts w:hint="eastAsia"/>
        </w:rPr>
        <w:t>-3</w:t>
      </w:r>
      <w:r w:rsidRPr="00814EA5">
        <w:t xml:space="preserve"> </w:t>
      </w:r>
      <w:r w:rsidRPr="00814EA5">
        <w:t>相机固定结构设计与安装示意图</w:t>
      </w:r>
    </w:p>
    <w:p w14:paraId="13065ED1" w14:textId="265FF2D8" w:rsidR="0009142A" w:rsidRDefault="0087580A" w:rsidP="004C525A">
      <w:pPr>
        <w:spacing w:line="400" w:lineRule="exact"/>
        <w:ind w:firstLineChars="200" w:firstLine="420"/>
        <w:rPr>
          <w:rStyle w:val="af2"/>
          <w:rFonts w:ascii="Times New Roman" w:hAnsi="Times New Roman"/>
          <w:b w:val="0"/>
          <w:sz w:val="24"/>
          <w:szCs w:val="24"/>
        </w:rPr>
      </w:pPr>
      <w:r>
        <w:object w:dxaOrig="1440" w:dyaOrig="1440" w14:anchorId="77EEA9C6">
          <v:shape id="_x0000_s1683" type="#_x0000_t75" style="position:absolute;left:0;text-align:left;margin-left:0;margin-top:40.85pt;width:278.35pt;height:124.85pt;z-index:251718656;mso-position-horizontal:center;mso-position-horizontal-relative:text;mso-position-vertical:absolute;mso-position-vertical-relative:text">
            <v:imagedata r:id="rId54" o:title=""/>
            <w10:wrap type="topAndBottom"/>
          </v:shape>
          <o:OLEObject Type="Embed" ProgID="Visio.Drawing.15" ShapeID="_x0000_s1683" DrawAspect="Content" ObjectID="_1556877732" r:id="rId55"/>
        </w:object>
      </w:r>
      <w:r w:rsidR="0000268D" w:rsidRPr="0009142A">
        <w:rPr>
          <w:rStyle w:val="af2"/>
          <w:rFonts w:ascii="Times New Roman" w:hAnsi="Times New Roman" w:hint="eastAsia"/>
          <w:b w:val="0"/>
          <w:sz w:val="24"/>
          <w:szCs w:val="24"/>
        </w:rPr>
        <w:t>横滚</w:t>
      </w:r>
      <w:r w:rsidR="0000268D">
        <w:rPr>
          <w:rStyle w:val="af2"/>
          <w:rFonts w:ascii="Times New Roman" w:hAnsi="Times New Roman" w:hint="eastAsia"/>
          <w:b w:val="0"/>
          <w:sz w:val="24"/>
          <w:szCs w:val="24"/>
        </w:rPr>
        <w:t>和</w:t>
      </w:r>
      <w:r w:rsidR="0009142A">
        <w:rPr>
          <w:rStyle w:val="af2"/>
          <w:rFonts w:ascii="Times New Roman" w:hAnsi="Times New Roman" w:hint="eastAsia"/>
          <w:b w:val="0"/>
          <w:sz w:val="24"/>
          <w:szCs w:val="24"/>
        </w:rPr>
        <w:t>偏航</w:t>
      </w:r>
      <w:r w:rsidR="0009142A" w:rsidRPr="0009142A">
        <w:rPr>
          <w:rStyle w:val="af2"/>
          <w:rFonts w:ascii="Times New Roman" w:hAnsi="Times New Roman" w:hint="eastAsia"/>
          <w:b w:val="0"/>
          <w:sz w:val="24"/>
          <w:szCs w:val="24"/>
        </w:rPr>
        <w:t>结构</w:t>
      </w:r>
      <w:r w:rsidR="0009142A">
        <w:rPr>
          <w:rStyle w:val="af2"/>
          <w:rFonts w:ascii="Times New Roman" w:hAnsi="Times New Roman" w:hint="eastAsia"/>
          <w:b w:val="0"/>
          <w:sz w:val="24"/>
          <w:szCs w:val="24"/>
        </w:rPr>
        <w:t>使用了椭圆曲线设计，</w:t>
      </w:r>
      <w:r w:rsidR="0000268D">
        <w:rPr>
          <w:rStyle w:val="af2"/>
          <w:rFonts w:ascii="Times New Roman" w:hAnsi="Times New Roman" w:hint="eastAsia"/>
          <w:b w:val="0"/>
          <w:sz w:val="24"/>
          <w:szCs w:val="24"/>
        </w:rPr>
        <w:t>在设计时还考虑了实际安装时需要使用工具，各保留了一个安装孔，用于通过螺丝刀。结构示意图如</w:t>
      </w:r>
      <w:r w:rsidR="009536C8">
        <w:rPr>
          <w:rStyle w:val="af2"/>
          <w:rFonts w:ascii="Times New Roman" w:hAnsi="Times New Roman"/>
          <w:b w:val="0"/>
          <w:sz w:val="24"/>
          <w:szCs w:val="24"/>
        </w:rPr>
        <w:t>5</w:t>
      </w:r>
      <w:r w:rsidR="0000268D">
        <w:rPr>
          <w:rStyle w:val="af2"/>
          <w:rFonts w:ascii="Times New Roman" w:hAnsi="Times New Roman" w:hint="eastAsia"/>
          <w:b w:val="0"/>
          <w:sz w:val="24"/>
          <w:szCs w:val="24"/>
        </w:rPr>
        <w:t>-4</w:t>
      </w:r>
      <w:r w:rsidR="0000268D">
        <w:rPr>
          <w:rStyle w:val="af2"/>
          <w:rFonts w:ascii="Times New Roman" w:hAnsi="Times New Roman" w:hint="eastAsia"/>
          <w:b w:val="0"/>
          <w:sz w:val="24"/>
          <w:szCs w:val="24"/>
        </w:rPr>
        <w:t>所示。</w:t>
      </w:r>
    </w:p>
    <w:p w14:paraId="6084951F" w14:textId="72579E47" w:rsidR="0000268D" w:rsidRPr="00FE0834" w:rsidRDefault="0000268D" w:rsidP="00FE0834">
      <w:pPr>
        <w:pStyle w:val="aff3"/>
      </w:pPr>
      <w:r w:rsidRPr="00FE0834">
        <w:rPr>
          <w:rStyle w:val="af2"/>
          <w:rFonts w:eastAsia="黑体"/>
          <w:b w:val="0"/>
          <w:bCs w:val="0"/>
        </w:rPr>
        <w:t>图</w:t>
      </w:r>
      <w:r w:rsidR="009536C8">
        <w:rPr>
          <w:rStyle w:val="af2"/>
          <w:rFonts w:eastAsia="黑体"/>
          <w:b w:val="0"/>
          <w:bCs w:val="0"/>
        </w:rPr>
        <w:t>5</w:t>
      </w:r>
      <w:r w:rsidRPr="00FE0834">
        <w:rPr>
          <w:rStyle w:val="af2"/>
          <w:rFonts w:eastAsia="黑体" w:hint="eastAsia"/>
          <w:b w:val="0"/>
          <w:bCs w:val="0"/>
        </w:rPr>
        <w:t xml:space="preserve">-4 </w:t>
      </w:r>
      <w:r w:rsidRPr="00FE0834">
        <w:rPr>
          <w:rStyle w:val="af2"/>
          <w:rFonts w:eastAsia="黑体" w:hint="eastAsia"/>
          <w:b w:val="0"/>
          <w:bCs w:val="0"/>
        </w:rPr>
        <w:t>横滚与偏航结构示意图</w:t>
      </w:r>
    </w:p>
    <w:p w14:paraId="657876D6" w14:textId="344C38F2" w:rsidR="0009142A" w:rsidRDefault="00204FCB" w:rsidP="004C525A">
      <w:pPr>
        <w:pStyle w:val="afb"/>
        <w:ind w:firstLine="480"/>
      </w:pPr>
      <w:r>
        <w:rPr>
          <w:rFonts w:hint="eastAsia"/>
        </w:rPr>
        <w:t>使用</w:t>
      </w:r>
      <w:r>
        <w:rPr>
          <w:rFonts w:hint="eastAsia"/>
        </w:rPr>
        <w:t>3D</w:t>
      </w:r>
      <w:r>
        <w:rPr>
          <w:rFonts w:hint="eastAsia"/>
        </w:rPr>
        <w:t>打印机时，需要考虑打印物体的大小及打印过程中的受力变化，防止打印过程中受力变化导致物体倾倒等。在打印第</w:t>
      </w:r>
      <w:r>
        <w:rPr>
          <w:rFonts w:hint="eastAsia"/>
        </w:rPr>
        <w:t>2</w:t>
      </w:r>
      <w:r>
        <w:rPr>
          <w:rFonts w:hint="eastAsia"/>
        </w:rPr>
        <w:t>版</w:t>
      </w:r>
      <w:r w:rsidR="005C4BE5">
        <w:rPr>
          <w:rFonts w:hint="eastAsia"/>
        </w:rPr>
        <w:t>手柄结构</w:t>
      </w:r>
      <w:r>
        <w:rPr>
          <w:rFonts w:hint="eastAsia"/>
        </w:rPr>
        <w:t>时，由于头重脚轻，底部无支撑结构，</w:t>
      </w:r>
      <w:r w:rsidR="0000268D">
        <w:rPr>
          <w:rFonts w:hint="eastAsia"/>
        </w:rPr>
        <w:t>导致</w:t>
      </w:r>
      <w:r>
        <w:rPr>
          <w:rFonts w:hint="eastAsia"/>
        </w:rPr>
        <w:t>在打印过程中发生倾倒，打印失败，造成打印材料和时间的浪费。</w:t>
      </w:r>
      <w:r w:rsidR="001A07FB">
        <w:rPr>
          <w:rFonts w:hint="eastAsia"/>
        </w:rPr>
        <w:t>故在第</w:t>
      </w:r>
      <w:r w:rsidR="001A07FB">
        <w:rPr>
          <w:rFonts w:hint="eastAsia"/>
        </w:rPr>
        <w:t>3</w:t>
      </w:r>
      <w:r w:rsidR="001A07FB">
        <w:rPr>
          <w:rFonts w:hint="eastAsia"/>
        </w:rPr>
        <w:t>版结构中，将</w:t>
      </w:r>
      <w:r w:rsidR="005C4BE5">
        <w:rPr>
          <w:rFonts w:hint="eastAsia"/>
        </w:rPr>
        <w:t>手柄结构</w:t>
      </w:r>
      <w:r w:rsidR="001A07FB">
        <w:rPr>
          <w:rFonts w:hint="eastAsia"/>
        </w:rPr>
        <w:t>分段拆分，使用转动连接，为了</w:t>
      </w:r>
      <w:r w:rsidR="0009142A">
        <w:rPr>
          <w:rFonts w:hint="eastAsia"/>
        </w:rPr>
        <w:t>连接稳定性，增加了</w:t>
      </w:r>
      <w:r w:rsidR="0009142A">
        <w:rPr>
          <w:rFonts w:hint="eastAsia"/>
        </w:rPr>
        <w:t>M</w:t>
      </w:r>
      <w:r w:rsidR="0009142A">
        <w:t>3</w:t>
      </w:r>
      <w:r w:rsidR="0009142A">
        <w:rPr>
          <w:rFonts w:hint="eastAsia"/>
        </w:rPr>
        <w:t>螺孔用于固定。同时，为了保持打印过程中的强度和稳定，参照了树状、桥形等支撑结构</w:t>
      </w:r>
      <w:r w:rsidR="0009142A">
        <w:fldChar w:fldCharType="begin">
          <w:fldData xml:space="preserve">PABMAGkAdABlAHIAYQBsAHMAPgANAAoAPABMAGkAdABlAHIAYQBsACAAaQBkAD0AIgAwAEYAQgBD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TQBGAEQAVABFAE0AUAAmAGEAbQBw
ADsAZgBpAGwAZQBuAGEAbQBlAD0AMQAwADEANgAxADAANwA2ADAANAAuAG4AaAAmAGEAbQBwADsA
ZABiAGMAbwBkAGUAPQBDAE0ARgBEADwALwBVAHIAbAA+AA0ACgA8AEEAdQB0AGgAbwByAEUAbgBn
AGwAaQBzAGgAIAB4AG0AbAA6AHMAcABhAGMAZQA9ACIAcAByAGUAcwBlAHIAdgBlACIALwA+AA0A
CgA8AEMAbwBuAGYAZQByAGUAbgBjAGUARgBvAHIAZQBpAGcAbgBUAGkAdABsAGUAIAB4AG0AbAA6
AHMAcABhAGMAZQA9ACIAcAByAGUAcwBlAHIAdgBlACIAPgBTAHQAYQBiAGwAZQAgAEUAcQB1AGkA
bABpAGIAcgBpAHUAbQAgAE8AcAB0AGkAbQBpAHoAYQB0AGkAbwBuACAAZgBvAHIAIAAzAEQAIABQ
AHIAaQBuAHQAZQBkACAATwBiAGoAZQBjAHQAcwA8AC8AQwBvAG4AZgBlAHIAZQBuAGMAZQBGAG8A
cgBlAGkAZwBuAFQAaQB0AGwAZQ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ADMARABTYnBTLADg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ADQANgA8AC8AUABhAGcAZQBDAG8AdQBuAHQAPgANAAoAPABBAGMAYwBlAHMA
cwBlAGQARABhAHQAZQAgAHgAbQBsADoAcwBwAGEAYwBlAD0AIgBwAHIAZQBzAGUAcgB2AGUAIgAv
AD4ADQAKADwATABvAGMAawBlAGQAPgAwADwALwBMAG8AYwBrAGUAZAA+AA0ACgA8AEMAZQBsAEkA
RAA+ADUAQwA5ADYAQwBFADYANwBBADIAMgAzADQAOQA1AEMAQgA5ADAARgBEAEUAQgA3ADIARgBE
ADcAOABFADIANgA8AC8AQwBlAGwASQBEAD4ADQAKADwATABpAHQAZQByAEcAdQBpAGQAPgAwAEYA
QgBDAEEARgBEADgAMwBFAEUAQQA0AEEANgA1ADgAQQA5AEEAMQBBAEIAQQBGADYAQQBDADIAOQBD
ADAAPAAvAEwAaQB0AGUAcgBHAHUAaQBkAD4ADQAKADwALwBMAGkAdABlAHIAYQBsAD4ADQAKADwA
LwBMAGkAdABlAHIAYQBsAHMAPgANAAoA
</w:fldData>
        </w:fldChar>
      </w:r>
      <w:r w:rsidR="0009142A">
        <w:instrText>ADDIN CNKISM.Ref.{B5FA5240C496414cBB784B175C810370}</w:instrText>
      </w:r>
      <w:r w:rsidR="0009142A">
        <w:fldChar w:fldCharType="separate"/>
      </w:r>
      <w:r w:rsidR="009F12FA" w:rsidRPr="009F12FA">
        <w:rPr>
          <w:vertAlign w:val="superscript"/>
        </w:rPr>
        <w:t>[10]</w:t>
      </w:r>
      <w:r w:rsidR="0009142A">
        <w:fldChar w:fldCharType="end"/>
      </w:r>
      <w:r w:rsidR="0009142A">
        <w:rPr>
          <w:rFonts w:hint="eastAsia"/>
        </w:rPr>
        <w:t>，在模型底部增加了相应支撑。手柄结构如图</w:t>
      </w:r>
      <w:r w:rsidR="009536C8">
        <w:t>5-</w:t>
      </w:r>
      <w:r w:rsidR="0087580A">
        <w:lastRenderedPageBreak/>
        <w:object w:dxaOrig="1440" w:dyaOrig="1440" w14:anchorId="294D4DD6">
          <v:shape id="_x0000_s1684" type="#_x0000_t75" style="position:absolute;left:0;text-align:left;margin-left:109.25pt;margin-top:21.45pt;width:196.65pt;height:227.2pt;z-index:251720704;mso-position-horizontal-relative:text;mso-position-vertical-relative:text">
            <v:imagedata r:id="rId56" o:title=""/>
            <w10:wrap type="topAndBottom"/>
          </v:shape>
          <o:OLEObject Type="Embed" ProgID="Visio.Drawing.15" ShapeID="_x0000_s1684" DrawAspect="Content" ObjectID="_1556877733" r:id="rId57"/>
        </w:object>
      </w:r>
      <w:r w:rsidR="009536C8">
        <w:t>5</w:t>
      </w:r>
      <w:r w:rsidR="0009142A">
        <w:rPr>
          <w:rFonts w:hint="eastAsia"/>
        </w:rPr>
        <w:t>所示。</w:t>
      </w:r>
    </w:p>
    <w:p w14:paraId="6811FC51" w14:textId="36C6D8C1" w:rsidR="0026342E" w:rsidRDefault="0009142A" w:rsidP="00785078">
      <w:pPr>
        <w:pStyle w:val="aff3"/>
      </w:pPr>
      <w:r w:rsidRPr="00785078">
        <w:t>图</w:t>
      </w:r>
      <w:r w:rsidR="009536C8">
        <w:t>5-5</w:t>
      </w:r>
      <w:r w:rsidRPr="00785078">
        <w:rPr>
          <w:rFonts w:hint="eastAsia"/>
        </w:rPr>
        <w:t xml:space="preserve"> </w:t>
      </w:r>
      <w:r w:rsidRPr="00785078">
        <w:rPr>
          <w:rFonts w:hint="eastAsia"/>
        </w:rPr>
        <w:t>手柄结构示意图</w:t>
      </w:r>
    </w:p>
    <w:p w14:paraId="12FC1B6D" w14:textId="6309C615" w:rsidR="00397F48" w:rsidRDefault="00626BA4" w:rsidP="00397F48">
      <w:pPr>
        <w:pStyle w:val="afb"/>
        <w:ind w:firstLine="480"/>
      </w:pPr>
      <w:r>
        <w:rPr>
          <w:rFonts w:hint="eastAsia"/>
        </w:rPr>
        <w:t>其中，第一部分结构用于连接金属电机座与固定控制板；第二部分结构，前面板</w:t>
      </w:r>
      <w:r>
        <w:rPr>
          <w:rFonts w:hint="eastAsia"/>
        </w:rPr>
        <w:t>L</w:t>
      </w:r>
      <w:r>
        <w:rPr>
          <w:rFonts w:hint="eastAsia"/>
        </w:rPr>
        <w:t>型结构用于固定双轴按键摇杆模块，右侧矩形槽用于嵌入电源开关，后半部分挖空的空间用于放置锂离子电池和多余的线缆；第三部分结构仅</w:t>
      </w:r>
      <w:r w:rsidR="00E77D33">
        <w:rPr>
          <w:rFonts w:hint="eastAsia"/>
        </w:rPr>
        <w:t>为手持时握住的手柄；</w:t>
      </w:r>
      <w:r w:rsidR="005C4BE5">
        <w:rPr>
          <w:rFonts w:hint="eastAsia"/>
        </w:rPr>
        <w:t>小圆柱形支撑结构将在打印完成后进行后期处理时去掉。</w:t>
      </w:r>
    </w:p>
    <w:p w14:paraId="3AF824AC" w14:textId="106898DB" w:rsidR="00A9571A" w:rsidRDefault="00A9571A">
      <w:pPr>
        <w:widowControl/>
        <w:jc w:val="left"/>
        <w:rPr>
          <w:rFonts w:ascii="Times New Roman" w:eastAsia="黑体" w:hAnsi="Times New Roman"/>
          <w:shd w:val="clear" w:color="auto" w:fill="FEFFFF"/>
          <w:lang w:val="x-none"/>
        </w:rPr>
      </w:pPr>
      <w:r>
        <w:br w:type="page"/>
      </w:r>
    </w:p>
    <w:p w14:paraId="17BCC042" w14:textId="0D5269EE" w:rsidR="00A9571A" w:rsidRDefault="00A9571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77" w:name="_Toc481294859"/>
      <w:bookmarkStart w:id="78" w:name="_Toc483135344"/>
      <w:r w:rsidRPr="00A9571A">
        <w:rPr>
          <w:rFonts w:ascii="宋体" w:hAnsi="宋体" w:hint="eastAsia"/>
          <w:sz w:val="36"/>
          <w:szCs w:val="36"/>
          <w:lang w:eastAsia="zh-CN"/>
        </w:rPr>
        <w:lastRenderedPageBreak/>
        <w:t>系统实现</w:t>
      </w:r>
      <w:bookmarkEnd w:id="77"/>
      <w:bookmarkEnd w:id="78"/>
    </w:p>
    <w:p w14:paraId="794E247B" w14:textId="3007C485"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bookmarkStart w:id="79" w:name="_Toc481294860"/>
      <w:bookmarkStart w:id="80" w:name="_Toc483135345"/>
      <w:r w:rsidRPr="00E77D33">
        <w:rPr>
          <w:rStyle w:val="af2"/>
          <w:rFonts w:ascii="Times New Roman" w:hAnsi="Times New Roman" w:hint="eastAsia"/>
          <w:b/>
          <w:sz w:val="24"/>
          <w:szCs w:val="24"/>
        </w:rPr>
        <w:t>开发环境</w:t>
      </w:r>
      <w:bookmarkEnd w:id="79"/>
      <w:bookmarkEnd w:id="80"/>
    </w:p>
    <w:p w14:paraId="64C7F109" w14:textId="7D502509" w:rsidR="00F94B1B" w:rsidRDefault="00F94B1B" w:rsidP="008F2089">
      <w:pPr>
        <w:pStyle w:val="affe"/>
        <w:numPr>
          <w:ilvl w:val="0"/>
          <w:numId w:val="17"/>
        </w:numPr>
        <w:spacing w:before="156" w:after="156"/>
      </w:pPr>
      <w:bookmarkStart w:id="81" w:name="_Toc483135346"/>
      <w:r>
        <w:rPr>
          <w:rFonts w:hint="eastAsia"/>
        </w:rPr>
        <w:t>开发软件</w:t>
      </w:r>
      <w:bookmarkEnd w:id="81"/>
    </w:p>
    <w:p w14:paraId="1B740B13" w14:textId="1B833943" w:rsidR="008621F9" w:rsidRDefault="002E740C" w:rsidP="008621F9">
      <w:pPr>
        <w:pStyle w:val="afb"/>
        <w:ind w:firstLine="480"/>
      </w:pPr>
      <w:r>
        <w:rPr>
          <w:noProof/>
          <w:lang w:val="en-US"/>
        </w:rPr>
        <w:drawing>
          <wp:anchor distT="0" distB="0" distL="114300" distR="114300" simplePos="0" relativeHeight="251739136" behindDoc="0" locked="0" layoutInCell="1" allowOverlap="1" wp14:anchorId="4658E88A" wp14:editId="5DAA0E73">
            <wp:simplePos x="0" y="0"/>
            <wp:positionH relativeFrom="column">
              <wp:posOffset>751205</wp:posOffset>
            </wp:positionH>
            <wp:positionV relativeFrom="paragraph">
              <wp:posOffset>1780829</wp:posOffset>
            </wp:positionV>
            <wp:extent cx="3769200" cy="1900800"/>
            <wp:effectExtent l="0" t="0" r="3175" b="444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6-1 MDK产品组件.png"/>
                    <pic:cNvPicPr/>
                  </pic:nvPicPr>
                  <pic:blipFill>
                    <a:blip r:embed="rId58">
                      <a:extLst>
                        <a:ext uri="{28A0092B-C50C-407E-A947-70E740481C1C}">
                          <a14:useLocalDpi xmlns:a14="http://schemas.microsoft.com/office/drawing/2010/main" val="0"/>
                        </a:ext>
                      </a:extLst>
                    </a:blip>
                    <a:stretch>
                      <a:fillRect/>
                    </a:stretch>
                  </pic:blipFill>
                  <pic:spPr>
                    <a:xfrm>
                      <a:off x="0" y="0"/>
                      <a:ext cx="3769200" cy="1900800"/>
                    </a:xfrm>
                    <a:prstGeom prst="rect">
                      <a:avLst/>
                    </a:prstGeom>
                  </pic:spPr>
                </pic:pic>
              </a:graphicData>
            </a:graphic>
            <wp14:sizeRelH relativeFrom="margin">
              <wp14:pctWidth>0</wp14:pctWidth>
            </wp14:sizeRelH>
            <wp14:sizeRelV relativeFrom="margin">
              <wp14:pctHeight>0</wp14:pctHeight>
            </wp14:sizeRelV>
          </wp:anchor>
        </w:drawing>
      </w:r>
      <w:r w:rsidR="008621F9">
        <w:rPr>
          <w:rFonts w:hint="eastAsia"/>
        </w:rPr>
        <w:t>Keil</w:t>
      </w:r>
      <w:r w:rsidR="008621F9">
        <w:t xml:space="preserve"> MDK</w:t>
      </w:r>
      <w:r w:rsidR="008621F9">
        <w:t>（</w:t>
      </w:r>
      <w:r w:rsidR="008621F9" w:rsidRPr="008621F9">
        <w:t>Microcontroller Development Kit</w:t>
      </w:r>
      <w:r w:rsidR="008621F9">
        <w:t>，微控制器开发套件）是</w:t>
      </w:r>
      <w:r w:rsidR="008621F9">
        <w:rPr>
          <w:rFonts w:hint="eastAsia"/>
        </w:rPr>
        <w:t>美国</w:t>
      </w:r>
      <w:r w:rsidR="008621F9">
        <w:rPr>
          <w:rFonts w:hint="eastAsia"/>
        </w:rPr>
        <w:t>Keil</w:t>
      </w:r>
      <w:r w:rsidR="008621F9">
        <w:t xml:space="preserve"> </w:t>
      </w:r>
      <w:r w:rsidR="008621F9">
        <w:rPr>
          <w:rFonts w:hint="eastAsia"/>
        </w:rPr>
        <w:t>Software</w:t>
      </w:r>
      <w:r w:rsidR="008621F9">
        <w:rPr>
          <w:rFonts w:hint="eastAsia"/>
        </w:rPr>
        <w:t>公司开发的针对基于</w:t>
      </w:r>
      <w:r w:rsidR="008621F9">
        <w:rPr>
          <w:rFonts w:hint="eastAsia"/>
        </w:rPr>
        <w:t>ARM</w:t>
      </w:r>
      <w:r w:rsidR="008621F9">
        <w:rPr>
          <w:rFonts w:hint="eastAsia"/>
        </w:rPr>
        <w:t>的微控制器最全面的软件开发解决方案，并包含创建，构建和调试嵌入式应用程序所需的所有组件。</w:t>
      </w:r>
      <w:r w:rsidR="008621F9" w:rsidRPr="008621F9">
        <w:rPr>
          <w:rFonts w:hint="eastAsia"/>
        </w:rPr>
        <w:t>MDK</w:t>
      </w:r>
      <w:r w:rsidR="008621F9" w:rsidRPr="008621F9">
        <w:rPr>
          <w:rFonts w:hint="eastAsia"/>
        </w:rPr>
        <w:t>包括</w:t>
      </w:r>
      <w:r w:rsidR="008621F9" w:rsidRPr="008621F9">
        <w:t>μ</w:t>
      </w:r>
      <w:r w:rsidR="008621F9" w:rsidRPr="008621F9">
        <w:rPr>
          <w:rFonts w:hint="eastAsia"/>
        </w:rPr>
        <w:t>VisionIDE</w:t>
      </w:r>
      <w:r w:rsidR="008621F9" w:rsidRPr="008621F9">
        <w:rPr>
          <w:rFonts w:hint="eastAsia"/>
        </w:rPr>
        <w:t>和调试器，</w:t>
      </w:r>
      <w:r w:rsidR="008621F9" w:rsidRPr="008621F9">
        <w:rPr>
          <w:rFonts w:hint="eastAsia"/>
        </w:rPr>
        <w:t>ARM C / C ++</w:t>
      </w:r>
      <w:r w:rsidR="008621F9">
        <w:rPr>
          <w:rFonts w:hint="eastAsia"/>
        </w:rPr>
        <w:t>编译器和必不可少的中间件组件，如图</w:t>
      </w:r>
      <w:r w:rsidR="008621F9">
        <w:rPr>
          <w:rFonts w:hint="eastAsia"/>
        </w:rPr>
        <w:t>6-1</w:t>
      </w:r>
      <w:r w:rsidR="008621F9">
        <w:rPr>
          <w:rFonts w:hint="eastAsia"/>
        </w:rPr>
        <w:t>所示。</w:t>
      </w:r>
      <w:r w:rsidR="008621F9" w:rsidRPr="008621F9">
        <w:rPr>
          <w:rFonts w:hint="eastAsia"/>
        </w:rPr>
        <w:t>它</w:t>
      </w:r>
      <w:r w:rsidR="008621F9">
        <w:rPr>
          <w:rFonts w:hint="eastAsia"/>
        </w:rPr>
        <w:t>专为微控制器应用而设计，</w:t>
      </w:r>
      <w:r w:rsidR="008621F9" w:rsidRPr="008621F9">
        <w:rPr>
          <w:rFonts w:hint="eastAsia"/>
        </w:rPr>
        <w:t>支持超过</w:t>
      </w:r>
      <w:r w:rsidR="008621F9" w:rsidRPr="008621F9">
        <w:rPr>
          <w:rFonts w:hint="eastAsia"/>
        </w:rPr>
        <w:t>3900</w:t>
      </w:r>
      <w:r w:rsidR="008621F9" w:rsidRPr="008621F9">
        <w:rPr>
          <w:rFonts w:hint="eastAsia"/>
        </w:rPr>
        <w:t>个设备</w:t>
      </w:r>
      <w:r w:rsidR="008621F9">
        <w:rPr>
          <w:rFonts w:hint="eastAsia"/>
        </w:rPr>
        <w:t>，支持第三方调试适配器和</w:t>
      </w:r>
      <w:r w:rsidR="008621F9">
        <w:rPr>
          <w:rFonts w:hint="eastAsia"/>
        </w:rPr>
        <w:t>ULINK</w:t>
      </w:r>
      <w:r w:rsidR="008621F9">
        <w:rPr>
          <w:rFonts w:hint="eastAsia"/>
        </w:rPr>
        <w:t>系列调试与跟踪适配器，不仅易于学习和使用，而且功能强大，能够满足大多数苛刻的嵌入式应用。</w:t>
      </w:r>
    </w:p>
    <w:p w14:paraId="0695C2AC" w14:textId="201C1516" w:rsidR="008621F9" w:rsidRPr="008621F9" w:rsidRDefault="008621F9" w:rsidP="00E47141">
      <w:pPr>
        <w:pStyle w:val="aff3"/>
      </w:pPr>
      <w:r>
        <w:rPr>
          <w:rFonts w:hint="eastAsia"/>
        </w:rPr>
        <w:t>图</w:t>
      </w:r>
      <w:r>
        <w:rPr>
          <w:rFonts w:hint="eastAsia"/>
        </w:rPr>
        <w:t>6-1 MDK</w:t>
      </w:r>
      <w:r>
        <w:rPr>
          <w:rFonts w:hint="eastAsia"/>
        </w:rPr>
        <w:t>产品组件</w:t>
      </w:r>
    </w:p>
    <w:p w14:paraId="7F3EF650" w14:textId="4A3C85BD" w:rsidR="00F94B1B" w:rsidRDefault="008621F9" w:rsidP="008834F0">
      <w:pPr>
        <w:pStyle w:val="afb"/>
        <w:ind w:firstLine="480"/>
      </w:pPr>
      <w:r w:rsidRPr="008834F0">
        <w:rPr>
          <w:rFonts w:hint="eastAsia"/>
        </w:rPr>
        <w:t>MDK-ARM</w:t>
      </w:r>
      <w:r w:rsidRPr="008834F0">
        <w:rPr>
          <w:rFonts w:hint="eastAsia"/>
        </w:rPr>
        <w:t>有四个可用版本，分别是</w:t>
      </w:r>
      <w:r w:rsidRPr="008834F0">
        <w:rPr>
          <w:rFonts w:hint="eastAsia"/>
        </w:rPr>
        <w:t>MDK-Lite</w:t>
      </w:r>
      <w:r w:rsidRPr="008834F0">
        <w:rPr>
          <w:rFonts w:hint="eastAsia"/>
        </w:rPr>
        <w:t>、</w:t>
      </w:r>
      <w:r w:rsidRPr="008834F0">
        <w:rPr>
          <w:rFonts w:hint="eastAsia"/>
        </w:rPr>
        <w:t>MDK-Basic</w:t>
      </w:r>
      <w:r w:rsidRPr="008834F0">
        <w:rPr>
          <w:rFonts w:hint="eastAsia"/>
        </w:rPr>
        <w:t>、</w:t>
      </w:r>
      <w:r w:rsidRPr="008834F0">
        <w:rPr>
          <w:rFonts w:hint="eastAsia"/>
        </w:rPr>
        <w:t>MDK-Standard</w:t>
      </w:r>
      <w:r w:rsidRPr="008834F0">
        <w:rPr>
          <w:rFonts w:hint="eastAsia"/>
        </w:rPr>
        <w:t>、</w:t>
      </w:r>
      <w:r w:rsidRPr="008834F0">
        <w:rPr>
          <w:rFonts w:hint="eastAsia"/>
        </w:rPr>
        <w:t>MDK-Professional</w:t>
      </w:r>
      <w:r w:rsidRPr="008834F0">
        <w:rPr>
          <w:rFonts w:hint="eastAsia"/>
        </w:rPr>
        <w:t>。所有版本均提供一个完善的</w:t>
      </w:r>
      <w:r w:rsidRPr="008834F0">
        <w:rPr>
          <w:rFonts w:hint="eastAsia"/>
        </w:rPr>
        <w:t>C / C++</w:t>
      </w:r>
      <w:r w:rsidRPr="008834F0">
        <w:rPr>
          <w:rFonts w:hint="eastAsia"/>
        </w:rPr>
        <w:t>开发环境，其中</w:t>
      </w:r>
      <w:r w:rsidRPr="008834F0">
        <w:rPr>
          <w:rFonts w:hint="eastAsia"/>
        </w:rPr>
        <w:t>MDK-Professional</w:t>
      </w:r>
      <w:r w:rsidRPr="008834F0">
        <w:rPr>
          <w:rFonts w:hint="eastAsia"/>
        </w:rPr>
        <w:t>还包含大量的中间库。</w:t>
      </w:r>
      <w:r w:rsidRPr="008834F0">
        <w:t>MDK-Lite</w:t>
      </w:r>
      <w:r w:rsidR="008834F0" w:rsidRPr="008834F0">
        <w:t>针对的是产品评估、小项目和教育</w:t>
      </w:r>
      <w:r w:rsidR="008834F0" w:rsidRPr="008834F0">
        <w:rPr>
          <w:rFonts w:hint="eastAsia"/>
        </w:rPr>
        <w:t>，</w:t>
      </w:r>
      <w:r w:rsidR="008834F0" w:rsidRPr="008834F0">
        <w:t>可任意下载使用，不需要序列号或许可密钥，</w:t>
      </w:r>
      <w:r w:rsidR="008834F0" w:rsidRPr="008834F0">
        <w:rPr>
          <w:rFonts w:hint="eastAsia"/>
        </w:rPr>
        <w:t>代码大小限制在</w:t>
      </w:r>
      <w:r w:rsidR="008834F0" w:rsidRPr="008834F0">
        <w:rPr>
          <w:rFonts w:hint="eastAsia"/>
        </w:rPr>
        <w:t>32KB</w:t>
      </w:r>
      <w:r w:rsidR="008834F0" w:rsidRPr="008834F0">
        <w:rPr>
          <w:rFonts w:hint="eastAsia"/>
        </w:rPr>
        <w:t>。</w:t>
      </w:r>
      <w:r w:rsidRPr="008834F0">
        <w:t>MDK-Lite</w:t>
      </w:r>
      <w:r w:rsidRPr="008834F0">
        <w:t>通过使用一个有效的产品序列号可以转换成其他</w:t>
      </w:r>
      <w:r w:rsidRPr="008834F0">
        <w:t>MDK-ARM</w:t>
      </w:r>
      <w:r w:rsidRPr="008834F0">
        <w:t>版本。</w:t>
      </w:r>
    </w:p>
    <w:p w14:paraId="2CD3DCBB" w14:textId="14388C38" w:rsidR="008621F9" w:rsidRDefault="002E740C" w:rsidP="008834F0">
      <w:pPr>
        <w:pStyle w:val="afb"/>
        <w:ind w:firstLine="480"/>
      </w:pPr>
      <w:r>
        <w:rPr>
          <w:noProof/>
          <w:lang w:val="en-US"/>
        </w:rPr>
        <w:drawing>
          <wp:anchor distT="0" distB="0" distL="114300" distR="114300" simplePos="0" relativeHeight="251740160" behindDoc="0" locked="0" layoutInCell="1" allowOverlap="1" wp14:anchorId="553BA2E1" wp14:editId="2C7224AF">
            <wp:simplePos x="0" y="0"/>
            <wp:positionH relativeFrom="column">
              <wp:posOffset>611505</wp:posOffset>
            </wp:positionH>
            <wp:positionV relativeFrom="paragraph">
              <wp:posOffset>770544</wp:posOffset>
            </wp:positionV>
            <wp:extent cx="4128135" cy="1348105"/>
            <wp:effectExtent l="0" t="0" r="5715" b="444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6-2 STM32F1系列设备支持包.png"/>
                    <pic:cNvPicPr/>
                  </pic:nvPicPr>
                  <pic:blipFill rotWithShape="1">
                    <a:blip r:embed="rId59">
                      <a:extLst>
                        <a:ext uri="{28A0092B-C50C-407E-A947-70E740481C1C}">
                          <a14:useLocalDpi xmlns:a14="http://schemas.microsoft.com/office/drawing/2010/main" val="0"/>
                        </a:ext>
                      </a:extLst>
                    </a:blip>
                    <a:srcRect b="63251"/>
                    <a:stretch/>
                  </pic:blipFill>
                  <pic:spPr bwMode="auto">
                    <a:xfrm>
                      <a:off x="0" y="0"/>
                      <a:ext cx="4128135" cy="13481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834F0">
        <w:rPr>
          <w:rFonts w:hint="eastAsia"/>
        </w:rPr>
        <w:t>本课题使用的是</w:t>
      </w:r>
      <w:r w:rsidR="008834F0">
        <w:rPr>
          <w:rFonts w:hint="eastAsia"/>
        </w:rPr>
        <w:t>MDK-Lite</w:t>
      </w:r>
      <w:r w:rsidR="008834F0">
        <w:rPr>
          <w:rFonts w:hint="eastAsia"/>
        </w:rPr>
        <w:t>版本，安装完软件后，还需要根据使用的微控制器添加设备支持包。由于云台系统的主控器的是</w:t>
      </w:r>
      <w:r w:rsidR="008834F0">
        <w:rPr>
          <w:rFonts w:hint="eastAsia"/>
        </w:rPr>
        <w:t>STM</w:t>
      </w:r>
      <w:r w:rsidR="008834F0">
        <w:t>32</w:t>
      </w:r>
      <w:r w:rsidR="008834F0">
        <w:rPr>
          <w:rFonts w:hint="eastAsia"/>
        </w:rPr>
        <w:t>F</w:t>
      </w:r>
      <w:r w:rsidR="008834F0">
        <w:t>1</w:t>
      </w:r>
      <w:r w:rsidR="008834F0">
        <w:rPr>
          <w:rFonts w:hint="eastAsia"/>
        </w:rPr>
        <w:t>03RCT</w:t>
      </w:r>
      <w:r w:rsidR="008834F0">
        <w:t>6</w:t>
      </w:r>
      <w:r w:rsidR="008834F0">
        <w:rPr>
          <w:rFonts w:hint="eastAsia"/>
        </w:rPr>
        <w:t>，所以</w:t>
      </w:r>
      <w:r w:rsidR="00BE58F8">
        <w:rPr>
          <w:rFonts w:hint="eastAsia"/>
        </w:rPr>
        <w:t>选择</w:t>
      </w:r>
      <w:r w:rsidR="008834F0">
        <w:rPr>
          <w:rFonts w:hint="eastAsia"/>
        </w:rPr>
        <w:t>STM</w:t>
      </w:r>
      <w:r w:rsidR="008834F0">
        <w:t>32</w:t>
      </w:r>
      <w:r w:rsidR="008834F0">
        <w:rPr>
          <w:rFonts w:hint="eastAsia"/>
        </w:rPr>
        <w:t>F</w:t>
      </w:r>
      <w:r w:rsidR="008834F0">
        <w:t>1</w:t>
      </w:r>
      <w:r w:rsidR="008834F0">
        <w:rPr>
          <w:rFonts w:hint="eastAsia"/>
        </w:rPr>
        <w:t>系列的设备支持包</w:t>
      </w:r>
      <w:r w:rsidR="00BE58F8">
        <w:rPr>
          <w:rFonts w:hint="eastAsia"/>
        </w:rPr>
        <w:t>，</w:t>
      </w:r>
      <w:r w:rsidR="00E47141">
        <w:rPr>
          <w:rFonts w:hint="eastAsia"/>
        </w:rPr>
        <w:t>可以在</w:t>
      </w:r>
      <w:r w:rsidR="00E47141">
        <w:rPr>
          <w:rFonts w:hint="eastAsia"/>
        </w:rPr>
        <w:t>MDK</w:t>
      </w:r>
      <w:r w:rsidR="00E47141">
        <w:rPr>
          <w:rFonts w:hint="eastAsia"/>
        </w:rPr>
        <w:t>官网下载，</w:t>
      </w:r>
      <w:r w:rsidR="00BE58F8">
        <w:rPr>
          <w:rFonts w:hint="eastAsia"/>
        </w:rPr>
        <w:t>如图</w:t>
      </w:r>
      <w:r w:rsidR="00BE58F8">
        <w:rPr>
          <w:rFonts w:hint="eastAsia"/>
        </w:rPr>
        <w:t>6-2</w:t>
      </w:r>
      <w:r w:rsidR="00BE58F8">
        <w:rPr>
          <w:rFonts w:hint="eastAsia"/>
        </w:rPr>
        <w:t>所示。</w:t>
      </w:r>
    </w:p>
    <w:p w14:paraId="1FD8B008" w14:textId="04FD3C29" w:rsidR="00BE58F8" w:rsidRDefault="00BE58F8" w:rsidP="00E47141">
      <w:pPr>
        <w:pStyle w:val="aff3"/>
      </w:pPr>
      <w:r>
        <w:rPr>
          <w:rFonts w:hint="eastAsia"/>
        </w:rPr>
        <w:t>图</w:t>
      </w:r>
      <w:r>
        <w:rPr>
          <w:rFonts w:hint="eastAsia"/>
        </w:rPr>
        <w:t>6-2 STM</w:t>
      </w:r>
      <w:r>
        <w:t>32</w:t>
      </w:r>
      <w:r>
        <w:rPr>
          <w:rFonts w:hint="eastAsia"/>
        </w:rPr>
        <w:t>F</w:t>
      </w:r>
      <w:r>
        <w:t>1</w:t>
      </w:r>
      <w:r>
        <w:rPr>
          <w:rFonts w:hint="eastAsia"/>
        </w:rPr>
        <w:t>系列设备支持包</w:t>
      </w:r>
    </w:p>
    <w:p w14:paraId="4D237D0D" w14:textId="32E401C5" w:rsidR="00F94B1B" w:rsidRDefault="001B4FA6" w:rsidP="00F94B1B">
      <w:pPr>
        <w:pStyle w:val="afb"/>
        <w:ind w:firstLine="480"/>
      </w:pPr>
      <w:r>
        <w:rPr>
          <w:rFonts w:hint="eastAsia"/>
        </w:rPr>
        <w:lastRenderedPageBreak/>
        <w:t>MDK</w:t>
      </w:r>
      <w:r>
        <w:rPr>
          <w:rFonts w:hint="eastAsia"/>
        </w:rPr>
        <w:t>专注于支持嵌入式设备的开发调试上，在代码编辑方面不够智能，故扮演的是编译和调试工程代码的角色，扮演编辑器角色的是</w:t>
      </w:r>
      <w:r w:rsidR="00F94B1B">
        <w:rPr>
          <w:rFonts w:hint="eastAsia"/>
        </w:rPr>
        <w:t>Source</w:t>
      </w:r>
      <w:r>
        <w:t xml:space="preserve"> </w:t>
      </w:r>
      <w:r w:rsidR="00F94B1B">
        <w:rPr>
          <w:rFonts w:hint="eastAsia"/>
        </w:rPr>
        <w:t>Insight</w:t>
      </w:r>
      <w:r>
        <w:rPr>
          <w:rFonts w:hint="eastAsia"/>
        </w:rPr>
        <w:t>。</w:t>
      </w:r>
    </w:p>
    <w:p w14:paraId="17A2CC4B" w14:textId="59B75BEF" w:rsidR="001B4FA6" w:rsidRDefault="001B4FA6" w:rsidP="00F94B1B">
      <w:pPr>
        <w:pStyle w:val="afb"/>
        <w:ind w:firstLine="480"/>
      </w:pPr>
      <w:r>
        <w:rPr>
          <w:rFonts w:hint="eastAsia"/>
        </w:rPr>
        <w:t>Source</w:t>
      </w:r>
      <w:r>
        <w:t xml:space="preserve"> </w:t>
      </w:r>
      <w:r>
        <w:rPr>
          <w:rFonts w:hint="eastAsia"/>
        </w:rPr>
        <w:t>Insight</w:t>
      </w:r>
      <w:r w:rsidRPr="001B4FA6">
        <w:rPr>
          <w:rFonts w:hint="eastAsia"/>
        </w:rPr>
        <w:t>是一个面向项目开发的程序编辑器和代码浏览器，它拥有内置的对</w:t>
      </w:r>
      <w:r>
        <w:rPr>
          <w:rFonts w:hint="eastAsia"/>
        </w:rPr>
        <w:t>C/C++</w:t>
      </w:r>
      <w:r>
        <w:rPr>
          <w:rFonts w:hint="eastAsia"/>
        </w:rPr>
        <w:t>等程序的动态分析，</w:t>
      </w:r>
      <w:r w:rsidRPr="001B4FA6">
        <w:rPr>
          <w:rFonts w:hint="eastAsia"/>
        </w:rPr>
        <w:t>能</w:t>
      </w:r>
      <w:r>
        <w:rPr>
          <w:rFonts w:hint="eastAsia"/>
        </w:rPr>
        <w:t>快速解析整个项目，</w:t>
      </w:r>
      <w:r w:rsidR="00C3082E" w:rsidRPr="001B4FA6">
        <w:rPr>
          <w:rFonts w:hint="eastAsia"/>
        </w:rPr>
        <w:t>自动创建高性能的符号数据库</w:t>
      </w:r>
      <w:r w:rsidR="00C3082E">
        <w:rPr>
          <w:rFonts w:hint="eastAsia"/>
        </w:rPr>
        <w:t>，</w:t>
      </w:r>
      <w:r w:rsidR="00C3082E" w:rsidRPr="001B4FA6">
        <w:rPr>
          <w:rFonts w:hint="eastAsia"/>
        </w:rPr>
        <w:t>包括函数、全局变量、结构</w:t>
      </w:r>
      <w:r w:rsidR="00C3082E">
        <w:rPr>
          <w:rFonts w:hint="eastAsia"/>
        </w:rPr>
        <w:t>体等和</w:t>
      </w:r>
      <w:r w:rsidR="00C3082E" w:rsidRPr="001B4FA6">
        <w:rPr>
          <w:rFonts w:hint="eastAsia"/>
        </w:rPr>
        <w:t>工程源文件里定义的其它类型的符号</w:t>
      </w:r>
      <w:r w:rsidR="00C3082E">
        <w:rPr>
          <w:rFonts w:hint="eastAsia"/>
        </w:rPr>
        <w:t>，并在工作的同时动态维护</w:t>
      </w:r>
      <w:r w:rsidRPr="001B4FA6">
        <w:rPr>
          <w:rFonts w:hint="eastAsia"/>
        </w:rPr>
        <w:t>数据库，自动显示有用的上下文信息</w:t>
      </w:r>
      <w:r w:rsidR="00C3082E">
        <w:rPr>
          <w:rFonts w:hint="eastAsia"/>
        </w:rPr>
        <w:t>，编辑时自动完成代码片段、符号。同时，</w:t>
      </w:r>
      <w:r w:rsidR="00C3082E">
        <w:rPr>
          <w:rFonts w:hint="eastAsia"/>
        </w:rPr>
        <w:t>Source</w:t>
      </w:r>
      <w:r w:rsidR="00C3082E">
        <w:t xml:space="preserve"> </w:t>
      </w:r>
      <w:r w:rsidR="00C3082E">
        <w:rPr>
          <w:rFonts w:hint="eastAsia"/>
        </w:rPr>
        <w:t>Insight</w:t>
      </w:r>
      <w:r w:rsidR="00C3082E">
        <w:rPr>
          <w:rFonts w:hint="eastAsia"/>
        </w:rPr>
        <w:t>通过类树图显示函数与函数、函数与变量间的调用关系，能快速查找函数、变量的引用。</w:t>
      </w:r>
    </w:p>
    <w:p w14:paraId="66AACDB1" w14:textId="54FCEF68" w:rsidR="00F94B1B" w:rsidRPr="00F94B1B" w:rsidRDefault="00F94B1B" w:rsidP="008F2089">
      <w:pPr>
        <w:pStyle w:val="affe"/>
        <w:numPr>
          <w:ilvl w:val="0"/>
          <w:numId w:val="17"/>
        </w:numPr>
        <w:spacing w:before="156" w:after="156"/>
      </w:pPr>
      <w:bookmarkStart w:id="82" w:name="_Toc483135347"/>
      <w:r>
        <w:rPr>
          <w:rFonts w:hint="eastAsia"/>
        </w:rPr>
        <w:t>标准外设库</w:t>
      </w:r>
      <w:bookmarkEnd w:id="82"/>
    </w:p>
    <w:p w14:paraId="526E3A7A" w14:textId="2F42C0AB" w:rsidR="00ED66EF" w:rsidRDefault="002662D2" w:rsidP="00F94B1B">
      <w:pPr>
        <w:pStyle w:val="afb"/>
        <w:ind w:firstLine="480"/>
      </w:pPr>
      <w:r>
        <w:rPr>
          <w:rFonts w:hint="eastAsia"/>
        </w:rPr>
        <w:t>传统的单片机开发，通过直接操纵单片机寄存器，进而控制芯片的工作方式，如中断、定时器等。但随着单片机片上外设资源越来越丰富，寄存器数量和配置复杂度增加，造成开发速度慢、程序可读性差等，直接影响了开发效率和程序维护成本，而库开发方式正好弥补了这些缺陷。</w:t>
      </w:r>
    </w:p>
    <w:p w14:paraId="62A1EDCB" w14:textId="519EABE3" w:rsidR="00D24332" w:rsidRDefault="002662D2" w:rsidP="00F94B1B">
      <w:pPr>
        <w:pStyle w:val="afb"/>
        <w:ind w:firstLine="480"/>
      </w:pPr>
      <w:r>
        <w:rPr>
          <w:rFonts w:hint="eastAsia"/>
        </w:rPr>
        <w:t>STM</w:t>
      </w:r>
      <w:r>
        <w:t>32</w:t>
      </w:r>
      <w:r>
        <w:rPr>
          <w:rFonts w:hint="eastAsia"/>
        </w:rPr>
        <w:t>库是由</w:t>
      </w:r>
      <w:r>
        <w:rPr>
          <w:rFonts w:hint="eastAsia"/>
        </w:rPr>
        <w:t>ST</w:t>
      </w:r>
      <w:r>
        <w:rPr>
          <w:rFonts w:hint="eastAsia"/>
        </w:rPr>
        <w:t>（意法半导体）公司针对</w:t>
      </w:r>
      <w:r>
        <w:rPr>
          <w:rFonts w:hint="eastAsia"/>
        </w:rPr>
        <w:t>STM</w:t>
      </w:r>
      <w:r>
        <w:t>32</w:t>
      </w:r>
      <w:r>
        <w:rPr>
          <w:rFonts w:hint="eastAsia"/>
        </w:rPr>
        <w:t>提供的函数接口，</w:t>
      </w:r>
      <w:r w:rsidR="00D24332">
        <w:rPr>
          <w:rFonts w:hint="eastAsia"/>
        </w:rPr>
        <w:t>该函数库是一个固件函数包，由程序、数据结构和宏组成，包括了微控制器所有外设的性能特征。该函数库还包括每一个外设驱动描述和应用实例。通过该函数库，无需深入掌握细节，用户也可以轻松应对每一个外设。因此，使用函数库可以大大减少用户的程序编写时间，进而降低开发成本。</w:t>
      </w:r>
    </w:p>
    <w:p w14:paraId="63E9F67C" w14:textId="42505620" w:rsidR="00D24332" w:rsidRDefault="00D24332" w:rsidP="00F94B1B">
      <w:pPr>
        <w:pStyle w:val="afb"/>
        <w:ind w:firstLine="480"/>
      </w:pPr>
      <w:r>
        <w:rPr>
          <w:rFonts w:hint="eastAsia"/>
        </w:rPr>
        <w:t>每个外设驱动都由一组函数组成，这组函数覆盖了该外设所有功能。</w:t>
      </w:r>
      <w:r w:rsidR="00E47141">
        <w:rPr>
          <w:rFonts w:hint="eastAsia"/>
        </w:rPr>
        <w:t>每个器件的开发都由一个通用</w:t>
      </w:r>
      <w:r w:rsidR="00E47141">
        <w:rPr>
          <w:rFonts w:hint="eastAsia"/>
        </w:rPr>
        <w:t>API</w:t>
      </w:r>
      <w:r w:rsidR="00E47141">
        <w:rPr>
          <w:rFonts w:hint="eastAsia"/>
        </w:rPr>
        <w:t>（</w:t>
      </w:r>
      <w:r w:rsidR="00E47141">
        <w:rPr>
          <w:rFonts w:hint="eastAsia"/>
        </w:rPr>
        <w:t>Application</w:t>
      </w:r>
      <w:r w:rsidR="00E47141">
        <w:t xml:space="preserve"> </w:t>
      </w:r>
      <w:r w:rsidR="00E47141">
        <w:rPr>
          <w:rFonts w:hint="eastAsia"/>
        </w:rPr>
        <w:t>Programming</w:t>
      </w:r>
      <w:r w:rsidR="00E47141">
        <w:t xml:space="preserve"> </w:t>
      </w:r>
      <w:r w:rsidR="00E47141">
        <w:rPr>
          <w:rFonts w:hint="eastAsia"/>
        </w:rPr>
        <w:t>Interface</w:t>
      </w:r>
      <w:r w:rsidR="00E47141">
        <w:rPr>
          <w:rFonts w:hint="eastAsia"/>
        </w:rPr>
        <w:t>，应用编程界面）驱动，</w:t>
      </w:r>
      <w:r w:rsidR="00E47141">
        <w:rPr>
          <w:rFonts w:hint="eastAsia"/>
        </w:rPr>
        <w:t>API</w:t>
      </w:r>
      <w:r w:rsidR="00E47141">
        <w:rPr>
          <w:rFonts w:hint="eastAsia"/>
        </w:rPr>
        <w:t>对该驱动程序的结构、函数、参数名称都进行了标准化。</w:t>
      </w:r>
    </w:p>
    <w:p w14:paraId="4BAF4739" w14:textId="4EFE0333" w:rsidR="00E47141" w:rsidRDefault="009A0A6F" w:rsidP="00F94B1B">
      <w:pPr>
        <w:pStyle w:val="afb"/>
        <w:ind w:firstLine="480"/>
      </w:pPr>
      <w:r>
        <w:rPr>
          <w:noProof/>
          <w:lang w:val="en-US"/>
        </w:rPr>
        <w:drawing>
          <wp:anchor distT="0" distB="0" distL="114300" distR="114300" simplePos="0" relativeHeight="251741184" behindDoc="0" locked="0" layoutInCell="1" allowOverlap="1" wp14:anchorId="3E84D133" wp14:editId="49BDAAA0">
            <wp:simplePos x="0" y="0"/>
            <wp:positionH relativeFrom="column">
              <wp:align>center</wp:align>
            </wp:positionH>
            <wp:positionV relativeFrom="paragraph">
              <wp:posOffset>600710</wp:posOffset>
            </wp:positionV>
            <wp:extent cx="4708800" cy="129960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6-3 STM32F10x标准外设库.png"/>
                    <pic:cNvPicPr/>
                  </pic:nvPicPr>
                  <pic:blipFill rotWithShape="1">
                    <a:blip r:embed="rId60">
                      <a:extLst>
                        <a:ext uri="{28A0092B-C50C-407E-A947-70E740481C1C}">
                          <a14:useLocalDpi xmlns:a14="http://schemas.microsoft.com/office/drawing/2010/main" val="0"/>
                        </a:ext>
                      </a:extLst>
                    </a:blip>
                    <a:srcRect l="1227" r="1043" b="3153"/>
                    <a:stretch/>
                  </pic:blipFill>
                  <pic:spPr bwMode="auto">
                    <a:xfrm>
                      <a:off x="0" y="0"/>
                      <a:ext cx="4708800" cy="129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47141">
        <w:rPr>
          <w:rFonts w:hint="eastAsia"/>
        </w:rPr>
        <w:t>本课题使用的</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标准外设库，针对的是</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系列芯片，可以在</w:t>
      </w:r>
      <w:r w:rsidR="00E47141">
        <w:rPr>
          <w:rFonts w:hint="eastAsia"/>
        </w:rPr>
        <w:t>ST</w:t>
      </w:r>
      <w:r w:rsidR="00E47141">
        <w:rPr>
          <w:rFonts w:hint="eastAsia"/>
        </w:rPr>
        <w:t>官网下载，如图</w:t>
      </w:r>
      <w:r w:rsidR="00E47141">
        <w:rPr>
          <w:rFonts w:hint="eastAsia"/>
        </w:rPr>
        <w:t>6-3</w:t>
      </w:r>
      <w:r w:rsidR="00E47141">
        <w:rPr>
          <w:rFonts w:hint="eastAsia"/>
        </w:rPr>
        <w:t>所示。</w:t>
      </w:r>
    </w:p>
    <w:p w14:paraId="40C454C3" w14:textId="7E0480C2" w:rsidR="00E47141" w:rsidRDefault="00E47141" w:rsidP="00E47141">
      <w:pPr>
        <w:pStyle w:val="aff3"/>
      </w:pPr>
      <w:r>
        <w:rPr>
          <w:rFonts w:hint="eastAsia"/>
        </w:rPr>
        <w:t>图</w:t>
      </w:r>
      <w:r>
        <w:rPr>
          <w:rFonts w:hint="eastAsia"/>
        </w:rPr>
        <w:t>6-3 STM</w:t>
      </w:r>
      <w:r>
        <w:t>32</w:t>
      </w:r>
      <w:r>
        <w:rPr>
          <w:rFonts w:hint="eastAsia"/>
        </w:rPr>
        <w:t>F</w:t>
      </w:r>
      <w:r>
        <w:t>10</w:t>
      </w:r>
      <w:r>
        <w:rPr>
          <w:rFonts w:hint="eastAsia"/>
        </w:rPr>
        <w:t>x</w:t>
      </w:r>
      <w:r>
        <w:rPr>
          <w:rFonts w:hint="eastAsia"/>
        </w:rPr>
        <w:t>标准外设库</w:t>
      </w:r>
    </w:p>
    <w:p w14:paraId="18972155" w14:textId="748F1BD4" w:rsidR="00F94B1B" w:rsidRDefault="00875B99" w:rsidP="008F2089">
      <w:pPr>
        <w:pStyle w:val="affe"/>
        <w:numPr>
          <w:ilvl w:val="0"/>
          <w:numId w:val="17"/>
        </w:numPr>
        <w:spacing w:before="156" w:after="156"/>
      </w:pPr>
      <w:bookmarkStart w:id="83" w:name="_Toc483135348"/>
      <w:r>
        <w:rPr>
          <w:rFonts w:hint="eastAsia"/>
        </w:rPr>
        <w:t>工程</w:t>
      </w:r>
      <w:r w:rsidR="00A9571A">
        <w:rPr>
          <w:rFonts w:hint="eastAsia"/>
        </w:rPr>
        <w:t>配置</w:t>
      </w:r>
      <w:bookmarkEnd w:id="83"/>
    </w:p>
    <w:p w14:paraId="05BF5FEB" w14:textId="7148EB00" w:rsidR="00F94B1B" w:rsidRDefault="00EC24E5" w:rsidP="00F94B1B">
      <w:pPr>
        <w:pStyle w:val="afb"/>
        <w:ind w:firstLine="480"/>
      </w:pPr>
      <w:r>
        <w:rPr>
          <w:rFonts w:hint="eastAsia"/>
        </w:rPr>
        <w:t>使用</w:t>
      </w:r>
      <w:r>
        <w:rPr>
          <w:rFonts w:hint="eastAsia"/>
        </w:rPr>
        <w:t>MDK</w:t>
      </w:r>
      <w:r>
        <w:rPr>
          <w:rFonts w:hint="eastAsia"/>
        </w:rPr>
        <w:t>新建一个工程，选择</w:t>
      </w:r>
      <w:r>
        <w:rPr>
          <w:rFonts w:hint="eastAsia"/>
        </w:rPr>
        <w:t>CPU</w:t>
      </w:r>
      <w:r>
        <w:rPr>
          <w:rFonts w:hint="eastAsia"/>
        </w:rPr>
        <w:t>为</w:t>
      </w:r>
      <w:r>
        <w:rPr>
          <w:rFonts w:hint="eastAsia"/>
        </w:rPr>
        <w:t>ST</w:t>
      </w:r>
      <w:r>
        <w:rPr>
          <w:rFonts w:hint="eastAsia"/>
        </w:rPr>
        <w:t>公司的</w:t>
      </w:r>
      <w:r>
        <w:rPr>
          <w:rFonts w:hint="eastAsia"/>
        </w:rPr>
        <w:t>STM</w:t>
      </w:r>
      <w:r>
        <w:t>32</w:t>
      </w:r>
      <w:r>
        <w:rPr>
          <w:rFonts w:hint="eastAsia"/>
        </w:rPr>
        <w:t>F</w:t>
      </w:r>
      <w:r>
        <w:t>103</w:t>
      </w:r>
      <w:r>
        <w:rPr>
          <w:rFonts w:hint="eastAsia"/>
        </w:rPr>
        <w:t>RC</w:t>
      </w:r>
      <w:r>
        <w:rPr>
          <w:rFonts w:hint="eastAsia"/>
        </w:rPr>
        <w:t>。由于使用了</w:t>
      </w:r>
      <w:r>
        <w:rPr>
          <w:rFonts w:hint="eastAsia"/>
        </w:rPr>
        <w:t>STM</w:t>
      </w:r>
      <w:r>
        <w:t>32</w:t>
      </w:r>
      <w:r>
        <w:rPr>
          <w:rFonts w:hint="eastAsia"/>
        </w:rPr>
        <w:t>标准外设库，所以在新建工程后，</w:t>
      </w:r>
      <w:r w:rsidR="00083CA4">
        <w:rPr>
          <w:rFonts w:hint="eastAsia"/>
        </w:rPr>
        <w:t>需要将启动文件和</w:t>
      </w:r>
      <w:r w:rsidR="00B65B0E">
        <w:rPr>
          <w:rFonts w:hint="eastAsia"/>
        </w:rPr>
        <w:t>在开发过程中</w:t>
      </w:r>
      <w:r w:rsidR="00B65B0E">
        <w:rPr>
          <w:rFonts w:hint="eastAsia"/>
        </w:rPr>
        <w:lastRenderedPageBreak/>
        <w:t>使用到的</w:t>
      </w:r>
      <w:r w:rsidR="00083CA4">
        <w:rPr>
          <w:rFonts w:hint="eastAsia"/>
        </w:rPr>
        <w:t>相关的库文件添加到工程中。同时，</w:t>
      </w:r>
      <w:r>
        <w:rPr>
          <w:rFonts w:hint="eastAsia"/>
        </w:rPr>
        <w:t>在目标选项中的预处理符号中添加定义</w:t>
      </w:r>
      <w:r w:rsidRPr="00EC24E5">
        <w:t>STM32F10X_HD</w:t>
      </w:r>
      <w:r>
        <w:rPr>
          <w:rFonts w:hint="eastAsia"/>
        </w:rPr>
        <w:t>和</w:t>
      </w:r>
      <w:r w:rsidRPr="00EC24E5">
        <w:t>USE_STDPERIPH_DRIVER</w:t>
      </w:r>
      <w:r>
        <w:rPr>
          <w:rFonts w:hint="eastAsia"/>
        </w:rPr>
        <w:t>。</w:t>
      </w:r>
      <w:r w:rsidR="00083CA4" w:rsidRPr="00EC24E5">
        <w:t>STM32F10X_HD</w:t>
      </w:r>
      <w:r w:rsidR="00083CA4">
        <w:rPr>
          <w:rFonts w:hint="eastAsia"/>
        </w:rPr>
        <w:t>表示高密度的</w:t>
      </w:r>
      <w:r w:rsidR="00083CA4">
        <w:rPr>
          <w:rFonts w:hint="eastAsia"/>
        </w:rPr>
        <w:t>STM</w:t>
      </w:r>
      <w:r w:rsidR="00083CA4">
        <w:t>32</w:t>
      </w:r>
      <w:r w:rsidR="00083CA4">
        <w:rPr>
          <w:rFonts w:hint="eastAsia"/>
        </w:rPr>
        <w:t>设备，即</w:t>
      </w:r>
      <w:r w:rsidR="00083CA4">
        <w:rPr>
          <w:rFonts w:hint="eastAsia"/>
        </w:rPr>
        <w:t>Flash</w:t>
      </w:r>
      <w:r w:rsidR="00083CA4">
        <w:rPr>
          <w:rFonts w:hint="eastAsia"/>
        </w:rPr>
        <w:t>大小在</w:t>
      </w:r>
      <w:r w:rsidR="00083CA4">
        <w:rPr>
          <w:rFonts w:hint="eastAsia"/>
        </w:rPr>
        <w:t>256KB~</w:t>
      </w:r>
      <w:r w:rsidR="00083CA4">
        <w:t>512</w:t>
      </w:r>
      <w:r w:rsidR="00083CA4">
        <w:rPr>
          <w:rFonts w:hint="eastAsia"/>
        </w:rPr>
        <w:t>KB</w:t>
      </w:r>
      <w:r w:rsidR="00083CA4">
        <w:rPr>
          <w:rFonts w:hint="eastAsia"/>
        </w:rPr>
        <w:t>的设备；</w:t>
      </w:r>
      <w:r w:rsidR="00083CA4" w:rsidRPr="00EC24E5">
        <w:t>USE_STDPERIPH_DRIVER</w:t>
      </w:r>
      <w:r w:rsidR="00083CA4">
        <w:rPr>
          <w:rFonts w:hint="eastAsia"/>
        </w:rPr>
        <w:t>表示使用</w:t>
      </w:r>
      <w:r w:rsidR="00083CA4">
        <w:rPr>
          <w:rFonts w:hint="eastAsia"/>
        </w:rPr>
        <w:t>STM</w:t>
      </w:r>
      <w:r w:rsidR="00083CA4">
        <w:t>32</w:t>
      </w:r>
      <w:r w:rsidR="00083CA4">
        <w:rPr>
          <w:rFonts w:hint="eastAsia"/>
        </w:rPr>
        <w:t>标准外设库，类似一个开关作用，如若无定义，则外设库的头文件均不会被包含且编译。这两个宏定义也可以在</w:t>
      </w:r>
      <w:r w:rsidR="00083CA4">
        <w:rPr>
          <w:rFonts w:hint="eastAsia"/>
        </w:rPr>
        <w:t>stm</w:t>
      </w:r>
      <w:r w:rsidR="00083CA4">
        <w:t>32</w:t>
      </w:r>
      <w:r w:rsidR="00083CA4">
        <w:rPr>
          <w:rFonts w:hint="eastAsia"/>
        </w:rPr>
        <w:t>f</w:t>
      </w:r>
      <w:r w:rsidR="00083CA4">
        <w:t>10</w:t>
      </w:r>
      <w:r w:rsidR="00083CA4">
        <w:rPr>
          <w:rFonts w:hint="eastAsia"/>
        </w:rPr>
        <w:t>x</w:t>
      </w:r>
      <w:r w:rsidR="00083CA4">
        <w:t>.h</w:t>
      </w:r>
      <w:r w:rsidR="00083CA4">
        <w:rPr>
          <w:rFonts w:hint="eastAsia"/>
        </w:rPr>
        <w:t>文件中找到</w:t>
      </w:r>
      <w:r w:rsidR="00B65B0E">
        <w:rPr>
          <w:rFonts w:hint="eastAsia"/>
        </w:rPr>
        <w:t>官方的相关说明</w:t>
      </w:r>
      <w:r w:rsidR="00875B99">
        <w:rPr>
          <w:rFonts w:hint="eastAsia"/>
        </w:rPr>
        <w:t>。在包含路径里，需要把库函数的相关头文件的路径添加进来，在实现系统过程中，还需要不断添加用户编写的头文件</w:t>
      </w:r>
      <w:r w:rsidR="0087580A">
        <w:rPr>
          <w:noProof/>
        </w:rPr>
        <w:object w:dxaOrig="1440" w:dyaOrig="1440" w14:anchorId="7DFAA77A">
          <v:shape id="_x0000_s1694" type="#_x0000_t75" style="position:absolute;left:0;text-align:left;margin-left:3.55pt;margin-top:160.45pt;width:415.25pt;height:183.25pt;z-index:251743232;mso-position-horizontal-relative:text;mso-position-vertical-relative:text">
            <v:imagedata r:id="rId61" o:title=""/>
            <w10:wrap type="topAndBottom"/>
          </v:shape>
          <o:OLEObject Type="Embed" ProgID="Visio.Drawing.15" ShapeID="_x0000_s1694" DrawAspect="Content" ObjectID="_1556877734" r:id="rId62"/>
        </w:object>
      </w:r>
      <w:r w:rsidR="00875B99">
        <w:rPr>
          <w:rFonts w:hint="eastAsia"/>
        </w:rPr>
        <w:t>路径。</w:t>
      </w:r>
      <w:r w:rsidR="002E740C">
        <w:rPr>
          <w:rFonts w:hint="eastAsia"/>
        </w:rPr>
        <w:t>基本配置步骤如图</w:t>
      </w:r>
      <w:r w:rsidR="002E740C">
        <w:rPr>
          <w:rFonts w:hint="eastAsia"/>
        </w:rPr>
        <w:t>6-4</w:t>
      </w:r>
      <w:r w:rsidR="002E740C">
        <w:rPr>
          <w:rFonts w:hint="eastAsia"/>
        </w:rPr>
        <w:t>所示。</w:t>
      </w:r>
    </w:p>
    <w:p w14:paraId="754AF039" w14:textId="5AEB4798" w:rsidR="00875B99" w:rsidRDefault="00EC24E5" w:rsidP="002E740C">
      <w:pPr>
        <w:pStyle w:val="aff3"/>
      </w:pPr>
      <w:r>
        <w:rPr>
          <w:rFonts w:hint="eastAsia"/>
        </w:rPr>
        <w:t>图</w:t>
      </w:r>
      <w:r>
        <w:rPr>
          <w:rFonts w:hint="eastAsia"/>
        </w:rPr>
        <w:t xml:space="preserve">6-4 </w:t>
      </w:r>
      <w:r w:rsidR="00875B99">
        <w:rPr>
          <w:rFonts w:hint="eastAsia"/>
        </w:rPr>
        <w:t>基本配置</w:t>
      </w:r>
      <w:r w:rsidR="002E740C">
        <w:rPr>
          <w:rFonts w:hint="eastAsia"/>
        </w:rPr>
        <w:t>步骤</w:t>
      </w:r>
    </w:p>
    <w:p w14:paraId="6DE4BAB3" w14:textId="0C210804" w:rsidR="00B65B0E" w:rsidRDefault="00B65B0E" w:rsidP="00B65B0E">
      <w:pPr>
        <w:pStyle w:val="afb"/>
        <w:ind w:firstLine="480"/>
      </w:pPr>
      <w:r>
        <w:rPr>
          <w:rFonts w:hint="eastAsia"/>
        </w:rPr>
        <w:t>在调试选项卡中，由于没有使用外部调试器，所以选择仿真器，并修改</w:t>
      </w:r>
      <w:r>
        <w:rPr>
          <w:rFonts w:hint="eastAsia"/>
        </w:rPr>
        <w:t>CPU DLL</w:t>
      </w:r>
      <w:r w:rsidR="0018137B">
        <w:rPr>
          <w:rFonts w:hint="eastAsia"/>
        </w:rPr>
        <w:t>文本框中</w:t>
      </w:r>
      <w:r w:rsidR="0050178E">
        <w:rPr>
          <w:rFonts w:hint="eastAsia"/>
        </w:rPr>
        <w:t>文本</w:t>
      </w:r>
      <w:r>
        <w:rPr>
          <w:rFonts w:hint="eastAsia"/>
        </w:rPr>
        <w:t>为</w:t>
      </w:r>
      <w:r w:rsidR="0018137B" w:rsidRPr="0018137B">
        <w:t>SARMCM3.DLL</w:t>
      </w:r>
      <w:r w:rsidR="0018137B">
        <w:rPr>
          <w:rFonts w:hint="eastAsia"/>
        </w:rPr>
        <w:t>；</w:t>
      </w:r>
      <w:r>
        <w:rPr>
          <w:rFonts w:hint="eastAsia"/>
        </w:rPr>
        <w:t>Dialog</w:t>
      </w:r>
      <w:r>
        <w:t xml:space="preserve"> </w:t>
      </w:r>
      <w:r>
        <w:rPr>
          <w:rFonts w:hint="eastAsia"/>
        </w:rPr>
        <w:t>DLL</w:t>
      </w:r>
      <w:r w:rsidR="0050178E">
        <w:rPr>
          <w:rFonts w:hint="eastAsia"/>
        </w:rPr>
        <w:t>文本框中</w:t>
      </w:r>
      <w:r w:rsidR="0018137B">
        <w:rPr>
          <w:rFonts w:hint="eastAsia"/>
        </w:rPr>
        <w:t>的为</w:t>
      </w:r>
      <w:r w:rsidR="0018137B" w:rsidRPr="0018137B">
        <w:t>DARMSTM.DLL</w:t>
      </w:r>
      <w:r w:rsidR="0018137B">
        <w:rPr>
          <w:rFonts w:hint="eastAsia"/>
        </w:rPr>
        <w:t>，</w:t>
      </w:r>
      <w:r>
        <w:rPr>
          <w:rFonts w:hint="eastAsia"/>
        </w:rPr>
        <w:t>其参数</w:t>
      </w:r>
      <w:r w:rsidR="0018137B">
        <w:rPr>
          <w:rFonts w:hint="eastAsia"/>
        </w:rPr>
        <w:t>为</w:t>
      </w:r>
      <w:r w:rsidR="0018137B" w:rsidRPr="0018137B">
        <w:t>-pSTM32F103RC</w:t>
      </w:r>
      <w:r>
        <w:rPr>
          <w:rFonts w:hint="eastAsia"/>
        </w:rPr>
        <w:t>。</w:t>
      </w:r>
    </w:p>
    <w:p w14:paraId="6B6AADE8" w14:textId="3101FF00"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r w:rsidRPr="00F94B1B">
        <w:rPr>
          <w:rStyle w:val="af2"/>
          <w:rFonts w:ascii="Times New Roman" w:hAnsi="Times New Roman"/>
          <w:sz w:val="24"/>
          <w:szCs w:val="24"/>
        </w:rPr>
        <w:tab/>
      </w:r>
      <w:bookmarkStart w:id="84" w:name="_Toc481294861"/>
      <w:bookmarkStart w:id="85" w:name="_Toc483135349"/>
      <w:r w:rsidRPr="00E77D33">
        <w:rPr>
          <w:rStyle w:val="af2"/>
          <w:rFonts w:ascii="Times New Roman" w:hAnsi="Times New Roman" w:hint="eastAsia"/>
          <w:b/>
          <w:sz w:val="24"/>
          <w:szCs w:val="24"/>
        </w:rPr>
        <w:t>编码实现</w:t>
      </w:r>
      <w:bookmarkEnd w:id="84"/>
      <w:bookmarkEnd w:id="85"/>
    </w:p>
    <w:p w14:paraId="34A07426" w14:textId="6F0FDBA3" w:rsidR="00524C7F" w:rsidRPr="00524C7F" w:rsidRDefault="00FD1429" w:rsidP="00524C7F">
      <w:pPr>
        <w:pStyle w:val="affe"/>
        <w:numPr>
          <w:ilvl w:val="0"/>
          <w:numId w:val="18"/>
        </w:numPr>
        <w:spacing w:before="156" w:after="156"/>
        <w:rPr>
          <w:lang w:eastAsia="x-none"/>
        </w:rPr>
      </w:pPr>
      <w:bookmarkStart w:id="86" w:name="_Toc483135350"/>
      <w:r>
        <w:rPr>
          <w:rFonts w:hint="eastAsia"/>
        </w:rPr>
        <w:t>系统</w:t>
      </w:r>
      <w:r w:rsidR="00524C7F">
        <w:rPr>
          <w:rFonts w:hint="eastAsia"/>
        </w:rPr>
        <w:t>基本功能</w:t>
      </w:r>
      <w:bookmarkEnd w:id="86"/>
    </w:p>
    <w:p w14:paraId="5C55CE88" w14:textId="77DAFEDE" w:rsidR="00DD7567" w:rsidRDefault="00DD7567" w:rsidP="00DD7567">
      <w:pPr>
        <w:pStyle w:val="afb"/>
        <w:ind w:firstLine="480"/>
      </w:pPr>
      <w:r>
        <w:rPr>
          <w:noProof/>
          <w:lang w:val="en-US"/>
        </w:rPr>
        <mc:AlternateContent>
          <mc:Choice Requires="wps">
            <w:drawing>
              <wp:anchor distT="45720" distB="45720" distL="114300" distR="114300" simplePos="0" relativeHeight="251745280" behindDoc="0" locked="0" layoutInCell="1" allowOverlap="1" wp14:anchorId="591EBED6" wp14:editId="25398C37">
                <wp:simplePos x="0" y="0"/>
                <wp:positionH relativeFrom="column">
                  <wp:align>center</wp:align>
                </wp:positionH>
                <wp:positionV relativeFrom="paragraph">
                  <wp:posOffset>1129030</wp:posOffset>
                </wp:positionV>
                <wp:extent cx="5400000" cy="1504800"/>
                <wp:effectExtent l="0" t="0" r="21590" b="1968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504800"/>
                        </a:xfrm>
                        <a:prstGeom prst="rect">
                          <a:avLst/>
                        </a:prstGeom>
                        <a:noFill/>
                        <a:ln w="9525">
                          <a:solidFill>
                            <a:srgbClr val="000000"/>
                          </a:solidFill>
                          <a:miter lim="800000"/>
                          <a:headEnd/>
                          <a:tailEnd/>
                        </a:ln>
                      </wps:spPr>
                      <wps:txbx>
                        <w:txbxContent>
                          <w:p w14:paraId="2C4EBE30" w14:textId="12B880CF" w:rsidR="0087580A" w:rsidRPr="00DD7567" w:rsidRDefault="0087580A" w:rsidP="0032275B">
                            <w:pPr>
                              <w:pStyle w:val="aff7"/>
                            </w:pPr>
                            <w:r w:rsidRPr="00DD7567">
                              <w:t>#define BIT_SET(port, pin)</w:t>
                            </w:r>
                            <w:r w:rsidRPr="00DD7567">
                              <w:tab/>
                            </w:r>
                            <w:r w:rsidRPr="00DD7567">
                              <w:tab/>
                            </w:r>
                            <w:r>
                              <w:tab/>
                            </w:r>
                            <w:r w:rsidRPr="00DD7567">
                              <w:t>(port-&gt;BSRR = pin)</w:t>
                            </w:r>
                          </w:p>
                          <w:p w14:paraId="63E2FF71" w14:textId="781FDFC1" w:rsidR="0087580A" w:rsidRPr="00DD7567" w:rsidRDefault="0087580A" w:rsidP="0032275B">
                            <w:pPr>
                              <w:pStyle w:val="aff7"/>
                            </w:pPr>
                            <w:r w:rsidRPr="00DD7567">
                              <w:t>#define BIT_RESET(port, pin)</w:t>
                            </w:r>
                            <w:r>
                              <w:tab/>
                            </w:r>
                            <w:r w:rsidRPr="00DD7567">
                              <w:tab/>
                              <w:t>(port-&gt;BRR = pin)</w:t>
                            </w:r>
                          </w:p>
                          <w:p w14:paraId="43632D7B" w14:textId="6BD0FED1" w:rsidR="0087580A" w:rsidRDefault="0087580A" w:rsidP="0032275B">
                            <w:pPr>
                              <w:pStyle w:val="aff7"/>
                            </w:pPr>
                            <w:r w:rsidRPr="00DD7567">
                              <w:t>#define BIT_REVERSE(port, pin)</w:t>
                            </w:r>
                            <w:r w:rsidRPr="00DD7567">
                              <w:tab/>
                            </w:r>
                            <w:r>
                              <w:tab/>
                            </w:r>
                            <w:r w:rsidRPr="00DD7567">
                              <w:t>(port-&gt;ODR ^= pin)</w:t>
                            </w:r>
                          </w:p>
                          <w:p w14:paraId="50CFE4DA" w14:textId="25C5700A" w:rsidR="0087580A" w:rsidRDefault="0087580A" w:rsidP="0032275B">
                            <w:pPr>
                              <w:pStyle w:val="aff7"/>
                            </w:pPr>
                            <w:r>
                              <w:t>#define LED0_ON</w:t>
                            </w:r>
                            <w:r>
                              <w:tab/>
                            </w:r>
                            <w:r>
                              <w:tab/>
                            </w:r>
                            <w:r>
                              <w:tab/>
                            </w:r>
                            <w:r>
                              <w:tab/>
                            </w:r>
                            <w:r>
                              <w:tab/>
                              <w:t>BIT_SET(GPIOB, GPIO_Pin_12)</w:t>
                            </w:r>
                          </w:p>
                          <w:p w14:paraId="528B70DC" w14:textId="3E5F7A0D" w:rsidR="0087580A" w:rsidRDefault="0087580A" w:rsidP="0032275B">
                            <w:pPr>
                              <w:pStyle w:val="aff7"/>
                            </w:pPr>
                            <w:r>
                              <w:t>#define LED0_OFF</w:t>
                            </w:r>
                            <w:r>
                              <w:tab/>
                            </w:r>
                            <w:r>
                              <w:tab/>
                            </w:r>
                            <w:r>
                              <w:tab/>
                            </w:r>
                            <w:r>
                              <w:tab/>
                              <w:t>BIT_RESET(GPIOB, GPIO_Pin_12)</w:t>
                            </w:r>
                          </w:p>
                          <w:p w14:paraId="4CBD0CA7" w14:textId="73C546DC" w:rsidR="0087580A" w:rsidRPr="00DD7567" w:rsidRDefault="0087580A" w:rsidP="0032275B">
                            <w:pPr>
                              <w:pStyle w:val="aff7"/>
                            </w:pPr>
                            <w:r>
                              <w:t>#define LED0_TOGGLE</w:t>
                            </w:r>
                            <w:r>
                              <w:tab/>
                            </w:r>
                            <w:r>
                              <w:tab/>
                            </w:r>
                            <w:r>
                              <w:tab/>
                              <w:t>BIT_REVERSE(GPIOB, GPIO_Pin_12)</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type w14:anchorId="591EBED6" id="_x0000_t202" coordsize="21600,21600" o:spt="202" path="m,l,21600r21600,l21600,xe">
                <v:stroke joinstyle="miter"/>
                <v:path gradientshapeok="t" o:connecttype="rect"/>
              </v:shapetype>
              <v:shape id="文本框 2" o:spid="_x0000_s1026" type="#_x0000_t202" style="position:absolute;left:0;text-align:left;margin-left:0;margin-top:88.9pt;width:425.2pt;height:118.5pt;z-index:25174528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" filled="f">
                <v:textbox>
                  <w:txbxContent>
                    <w:p w14:paraId="2C4EBE30" w14:textId="12B880CF" w:rsidR="0087580A" w:rsidRPr="00DD7567" w:rsidRDefault="0087580A" w:rsidP="0032275B">
                      <w:pPr>
                        <w:pStyle w:val="aff7"/>
                      </w:pPr>
                      <w:r w:rsidRPr="00DD7567">
                        <w:t>#define BIT_SET(port, pin)</w:t>
                      </w:r>
                      <w:r w:rsidRPr="00DD7567">
                        <w:tab/>
                      </w:r>
                      <w:r w:rsidRPr="00DD7567">
                        <w:tab/>
                      </w:r>
                      <w:r>
                        <w:tab/>
                      </w:r>
                      <w:r w:rsidRPr="00DD7567">
                        <w:t>(port-&gt;BSRR = pin)</w:t>
                      </w:r>
                    </w:p>
                    <w:p w14:paraId="63E2FF71" w14:textId="781FDFC1" w:rsidR="0087580A" w:rsidRPr="00DD7567" w:rsidRDefault="0087580A" w:rsidP="0032275B">
                      <w:pPr>
                        <w:pStyle w:val="aff7"/>
                      </w:pPr>
                      <w:r w:rsidRPr="00DD7567">
                        <w:t>#define BIT_RESET(port, pin)</w:t>
                      </w:r>
                      <w:r>
                        <w:tab/>
                      </w:r>
                      <w:r w:rsidRPr="00DD7567">
                        <w:tab/>
                        <w:t>(port-&gt;BRR = pin)</w:t>
                      </w:r>
                    </w:p>
                    <w:p w14:paraId="43632D7B" w14:textId="6BD0FED1" w:rsidR="0087580A" w:rsidRDefault="0087580A" w:rsidP="0032275B">
                      <w:pPr>
                        <w:pStyle w:val="aff7"/>
                      </w:pPr>
                      <w:r w:rsidRPr="00DD7567">
                        <w:t>#define BIT_REVERSE(port, pin)</w:t>
                      </w:r>
                      <w:r w:rsidRPr="00DD7567">
                        <w:tab/>
                      </w:r>
                      <w:r>
                        <w:tab/>
                      </w:r>
                      <w:r w:rsidRPr="00DD7567">
                        <w:t>(port-&gt;ODR ^= pin)</w:t>
                      </w:r>
                    </w:p>
                    <w:p w14:paraId="50CFE4DA" w14:textId="25C5700A" w:rsidR="0087580A" w:rsidRDefault="0087580A" w:rsidP="0032275B">
                      <w:pPr>
                        <w:pStyle w:val="aff7"/>
                      </w:pPr>
                      <w:r>
                        <w:t>#define LED0_ON</w:t>
                      </w:r>
                      <w:r>
                        <w:tab/>
                      </w:r>
                      <w:r>
                        <w:tab/>
                      </w:r>
                      <w:r>
                        <w:tab/>
                      </w:r>
                      <w:r>
                        <w:tab/>
                      </w:r>
                      <w:r>
                        <w:tab/>
                        <w:t>BIT_SET(GPIOB, GPIO_Pin_12)</w:t>
                      </w:r>
                    </w:p>
                    <w:p w14:paraId="528B70DC" w14:textId="3E5F7A0D" w:rsidR="0087580A" w:rsidRDefault="0087580A" w:rsidP="0032275B">
                      <w:pPr>
                        <w:pStyle w:val="aff7"/>
                      </w:pPr>
                      <w:r>
                        <w:t>#define LED0_OFF</w:t>
                      </w:r>
                      <w:r>
                        <w:tab/>
                      </w:r>
                      <w:r>
                        <w:tab/>
                      </w:r>
                      <w:r>
                        <w:tab/>
                      </w:r>
                      <w:r>
                        <w:tab/>
                        <w:t>BIT_RESET(GPIOB, GPIO_Pin_12)</w:t>
                      </w:r>
                    </w:p>
                    <w:p w14:paraId="4CBD0CA7" w14:textId="73C546DC" w:rsidR="0087580A" w:rsidRPr="00DD7567" w:rsidRDefault="0087580A" w:rsidP="0032275B">
                      <w:pPr>
                        <w:pStyle w:val="aff7"/>
                      </w:pPr>
                      <w:r>
                        <w:t>#define LED0_TOGGLE</w:t>
                      </w:r>
                      <w:r>
                        <w:tab/>
                      </w:r>
                      <w:r>
                        <w:tab/>
                      </w:r>
                      <w:r>
                        <w:tab/>
                        <w:t>BIT_REVERSE(GPIOB, GPIO_Pin_12)</w:t>
                      </w:r>
                    </w:p>
                  </w:txbxContent>
                </v:textbox>
                <w10:wrap type="topAndBottom"/>
              </v:shape>
            </w:pict>
          </mc:Fallback>
        </mc:AlternateContent>
      </w:r>
      <w:r>
        <w:rPr>
          <w:rFonts w:hint="eastAsia"/>
        </w:rPr>
        <w:t>为了判断系统是否上电或者系统程序是否正常运行，需要具有指示意义的</w:t>
      </w:r>
      <w:r>
        <w:rPr>
          <w:rFonts w:hint="eastAsia"/>
        </w:rPr>
        <w:t>LED</w:t>
      </w:r>
      <w:r>
        <w:rPr>
          <w:rFonts w:hint="eastAsia"/>
        </w:rPr>
        <w:t>，所以</w:t>
      </w:r>
      <w:r>
        <w:rPr>
          <w:rFonts w:hint="eastAsia"/>
        </w:rPr>
        <w:t>LED</w:t>
      </w:r>
      <w:r>
        <w:rPr>
          <w:rFonts w:hint="eastAsia"/>
        </w:rPr>
        <w:t>状态在程序运行时需要进行开关和翻转操作，在编写此类操作时，使用了函数宏直接修改寄存器的方式，具有一定的可扩展性。如下为两个</w:t>
      </w:r>
      <w:r>
        <w:rPr>
          <w:rFonts w:hint="eastAsia"/>
        </w:rPr>
        <w:t>LED</w:t>
      </w:r>
      <w:r>
        <w:rPr>
          <w:rFonts w:hint="eastAsia"/>
        </w:rPr>
        <w:t>的操作代码</w:t>
      </w:r>
      <w:r w:rsidR="0032275B">
        <w:rPr>
          <w:rFonts w:hint="eastAsia"/>
        </w:rPr>
        <w:t>的宏</w:t>
      </w:r>
      <w:r>
        <w:rPr>
          <w:rFonts w:hint="eastAsia"/>
        </w:rPr>
        <w:t>实现。</w:t>
      </w:r>
    </w:p>
    <w:p w14:paraId="259B2D1B" w14:textId="11C94A86" w:rsidR="00985D4D" w:rsidRDefault="00985D4D" w:rsidP="00DD7567">
      <w:pPr>
        <w:pStyle w:val="afb"/>
        <w:ind w:firstLine="480"/>
      </w:pPr>
      <w:r>
        <w:rPr>
          <w:noProof/>
          <w:lang w:val="en-US"/>
        </w:rPr>
        <w:lastRenderedPageBreak/>
        <mc:AlternateContent>
          <mc:Choice Requires="wps">
            <w:drawing>
              <wp:anchor distT="45720" distB="45720" distL="114300" distR="114300" simplePos="0" relativeHeight="251747328" behindDoc="0" locked="0" layoutInCell="1" allowOverlap="1" wp14:anchorId="398D717C" wp14:editId="723CA775">
                <wp:simplePos x="0" y="0"/>
                <wp:positionH relativeFrom="column">
                  <wp:posOffset>1905</wp:posOffset>
                </wp:positionH>
                <wp:positionV relativeFrom="paragraph">
                  <wp:posOffset>51146</wp:posOffset>
                </wp:positionV>
                <wp:extent cx="4319905" cy="756920"/>
                <wp:effectExtent l="0" t="0" r="21590" b="24130"/>
                <wp:wrapTopAndBottom/>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56920"/>
                        </a:xfrm>
                        <a:prstGeom prst="rect">
                          <a:avLst/>
                        </a:prstGeom>
                        <a:noFill/>
                        <a:ln w="9525">
                          <a:solidFill>
                            <a:srgbClr val="000000"/>
                          </a:solidFill>
                          <a:miter lim="800000"/>
                          <a:headEnd/>
                          <a:tailEnd/>
                        </a:ln>
                      </wps:spPr>
                      <wps:txbx>
                        <w:txbxContent>
                          <w:p w14:paraId="3002CF24" w14:textId="4545E3A4" w:rsidR="0087580A" w:rsidRDefault="0087580A" w:rsidP="0032275B">
                            <w:pPr>
                              <w:pStyle w:val="aff7"/>
                            </w:pPr>
                            <w:r>
                              <w:t>#define LED1_ON</w:t>
                            </w:r>
                            <w:r>
                              <w:tab/>
                            </w:r>
                            <w:r>
                              <w:tab/>
                            </w:r>
                            <w:r>
                              <w:tab/>
                            </w:r>
                            <w:r>
                              <w:tab/>
                            </w:r>
                            <w:r>
                              <w:tab/>
                              <w:t>BIT_SET(GPIOB, GPIO_Pin_13)</w:t>
                            </w:r>
                          </w:p>
                          <w:p w14:paraId="76D161BB" w14:textId="3BCC2B8C" w:rsidR="0087580A" w:rsidRDefault="0087580A" w:rsidP="0032275B">
                            <w:pPr>
                              <w:pStyle w:val="aff7"/>
                            </w:pPr>
                            <w:r>
                              <w:t>#define LED1_OFF</w:t>
                            </w:r>
                            <w:r>
                              <w:tab/>
                            </w:r>
                            <w:r>
                              <w:tab/>
                            </w:r>
                            <w:r>
                              <w:tab/>
                            </w:r>
                            <w:r>
                              <w:tab/>
                              <w:t>BIT_RESET(GPIOB, GPIO_Pin_13)</w:t>
                            </w:r>
                          </w:p>
                          <w:p w14:paraId="48266ABF" w14:textId="2294E23F" w:rsidR="0087580A" w:rsidRPr="00DD7567" w:rsidRDefault="0087580A" w:rsidP="0032275B">
                            <w:pPr>
                              <w:pStyle w:val="aff7"/>
                              <w:rPr>
                                <w:lang w:val="en-US"/>
                              </w:rPr>
                            </w:pPr>
                            <w:r>
                              <w:t>#define LED1_TOGGLE</w:t>
                            </w:r>
                            <w:r>
                              <w:tab/>
                            </w:r>
                            <w:r>
                              <w:tab/>
                            </w:r>
                            <w:r>
                              <w:tab/>
                              <w:t>BIT_REVERSE(GPIOB, GPIO_Pin_13)</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98D717C" id="_x0000_s1027" type="#_x0000_t202" style="position:absolute;left:0;text-align:left;margin-left:.15pt;margin-top:4.05pt;width:340.15pt;height:59.6pt;z-index:25174732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" filled="f">
                <v:textbox>
                  <w:txbxContent>
                    <w:p w14:paraId="3002CF24" w14:textId="4545E3A4" w:rsidR="0087580A" w:rsidRDefault="0087580A" w:rsidP="0032275B">
                      <w:pPr>
                        <w:pStyle w:val="aff7"/>
                      </w:pPr>
                      <w:r>
                        <w:t>#define LED1_ON</w:t>
                      </w:r>
                      <w:r>
                        <w:tab/>
                      </w:r>
                      <w:r>
                        <w:tab/>
                      </w:r>
                      <w:r>
                        <w:tab/>
                      </w:r>
                      <w:r>
                        <w:tab/>
                      </w:r>
                      <w:r>
                        <w:tab/>
                        <w:t>BIT_SET(GPIOB, GPIO_Pin_13)</w:t>
                      </w:r>
                    </w:p>
                    <w:p w14:paraId="76D161BB" w14:textId="3BCC2B8C" w:rsidR="0087580A" w:rsidRDefault="0087580A" w:rsidP="0032275B">
                      <w:pPr>
                        <w:pStyle w:val="aff7"/>
                      </w:pPr>
                      <w:r>
                        <w:t>#define LED1_OFF</w:t>
                      </w:r>
                      <w:r>
                        <w:tab/>
                      </w:r>
                      <w:r>
                        <w:tab/>
                      </w:r>
                      <w:r>
                        <w:tab/>
                      </w:r>
                      <w:r>
                        <w:tab/>
                        <w:t>BIT_RESET(GPIOB, GPIO_Pin_13)</w:t>
                      </w:r>
                    </w:p>
                    <w:p w14:paraId="48266ABF" w14:textId="2294E23F" w:rsidR="0087580A" w:rsidRPr="00DD7567" w:rsidRDefault="0087580A" w:rsidP="0032275B">
                      <w:pPr>
                        <w:pStyle w:val="aff7"/>
                        <w:rPr>
                          <w:lang w:val="en-US"/>
                        </w:rPr>
                      </w:pPr>
                      <w:r>
                        <w:t>#define LED1_TOGGLE</w:t>
                      </w:r>
                      <w:r>
                        <w:tab/>
                      </w:r>
                      <w:r>
                        <w:tab/>
                      </w:r>
                      <w:r>
                        <w:tab/>
                        <w:t>BIT_REVERSE(GPIOB, GPIO_Pin_13)</w:t>
                      </w:r>
                    </w:p>
                  </w:txbxContent>
                </v:textbox>
                <w10:wrap type="topAndBottom"/>
              </v:shape>
            </w:pict>
          </mc:Fallback>
        </mc:AlternateContent>
      </w:r>
      <w:r w:rsidR="0040290E">
        <w:rPr>
          <w:rFonts w:hint="eastAsia"/>
        </w:rPr>
        <w:t>由于没有使用嵌入式操作系统，</w:t>
      </w:r>
      <w:r>
        <w:rPr>
          <w:rFonts w:hint="eastAsia"/>
        </w:rPr>
        <w:t>所以需要自行实现延时功能。使用</w:t>
      </w:r>
      <w:r>
        <w:rPr>
          <w:rFonts w:hint="eastAsia"/>
        </w:rPr>
        <w:t>for</w:t>
      </w:r>
      <w:r>
        <w:rPr>
          <w:rFonts w:hint="eastAsia"/>
        </w:rPr>
        <w:t>循环能实现不太精确的延时，但由于云台</w:t>
      </w:r>
      <w:r w:rsidR="0040290E">
        <w:rPr>
          <w:rFonts w:hint="eastAsia"/>
        </w:rPr>
        <w:t>系统</w:t>
      </w:r>
      <w:r>
        <w:rPr>
          <w:rFonts w:hint="eastAsia"/>
        </w:rPr>
        <w:t>的</w:t>
      </w:r>
      <w:r w:rsidR="0040290E">
        <w:rPr>
          <w:rFonts w:hint="eastAsia"/>
        </w:rPr>
        <w:t>周期更迭</w:t>
      </w:r>
      <w:r>
        <w:rPr>
          <w:rFonts w:hint="eastAsia"/>
        </w:rPr>
        <w:t>会影响到控制精度，故需要</w:t>
      </w:r>
      <w:r w:rsidR="0040290E">
        <w:rPr>
          <w:rFonts w:hint="eastAsia"/>
        </w:rPr>
        <w:t>使用</w:t>
      </w:r>
      <w:r>
        <w:rPr>
          <w:rFonts w:hint="eastAsia"/>
        </w:rPr>
        <w:t>STM</w:t>
      </w:r>
      <w:r>
        <w:t>32</w:t>
      </w:r>
      <w:r>
        <w:rPr>
          <w:rFonts w:hint="eastAsia"/>
        </w:rPr>
        <w:t>的滴答定时器</w:t>
      </w:r>
      <w:r>
        <w:rPr>
          <w:rFonts w:hint="eastAsia"/>
        </w:rPr>
        <w:t>Systick</w:t>
      </w:r>
      <w:r>
        <w:rPr>
          <w:rFonts w:hint="eastAsia"/>
        </w:rPr>
        <w:t>，实现较为精确的系统延时功能。</w:t>
      </w:r>
    </w:p>
    <w:p w14:paraId="50A50C86" w14:textId="3CE7229B" w:rsidR="00DD7567" w:rsidRDefault="00573245" w:rsidP="00DD7567">
      <w:pPr>
        <w:pStyle w:val="afb"/>
        <w:ind w:firstLine="480"/>
      </w:pPr>
      <w:r>
        <w:rPr>
          <w:noProof/>
          <w:lang w:val="en-US"/>
        </w:rPr>
        <mc:AlternateContent>
          <mc:Choice Requires="wps">
            <w:drawing>
              <wp:anchor distT="45720" distB="45720" distL="114300" distR="114300" simplePos="0" relativeHeight="251749376" behindDoc="0" locked="0" layoutInCell="1" allowOverlap="1" wp14:anchorId="5CB8394D" wp14:editId="0A277678">
                <wp:simplePos x="0" y="0"/>
                <wp:positionH relativeFrom="column">
                  <wp:posOffset>1905</wp:posOffset>
                </wp:positionH>
                <wp:positionV relativeFrom="paragraph">
                  <wp:posOffset>1112520</wp:posOffset>
                </wp:positionV>
                <wp:extent cx="4319905" cy="2687320"/>
                <wp:effectExtent l="0" t="0" r="21590" b="17780"/>
                <wp:wrapTopAndBottom/>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687320"/>
                        </a:xfrm>
                        <a:prstGeom prst="rect">
                          <a:avLst/>
                        </a:prstGeom>
                        <a:noFill/>
                        <a:ln w="9525">
                          <a:solidFill>
                            <a:srgbClr val="000000"/>
                          </a:solidFill>
                          <a:miter lim="800000"/>
                          <a:headEnd/>
                          <a:tailEnd/>
                        </a:ln>
                      </wps:spPr>
                      <wps:txbx>
                        <w:txbxContent>
                          <w:p w14:paraId="66D896E2" w14:textId="5B8FCED6" w:rsidR="0087580A" w:rsidRPr="00573245" w:rsidRDefault="0087580A" w:rsidP="00573245">
                            <w:pPr>
                              <w:pStyle w:val="aff7"/>
                            </w:pPr>
                            <w:r w:rsidRPr="00573245">
                              <w:t>static __IO uint32_t SystickDelayedTime;</w:t>
                            </w:r>
                          </w:p>
                          <w:p w14:paraId="6D891AF2" w14:textId="63729632" w:rsidR="0087580A" w:rsidRPr="00573245" w:rsidRDefault="0087580A" w:rsidP="00573245">
                            <w:pPr>
                              <w:pStyle w:val="aff7"/>
                            </w:pPr>
                            <w:r w:rsidRPr="00573245">
                              <w:t>void Delay_us(uint32_t delayedTime)</w:t>
                            </w:r>
                            <w:r>
                              <w:t>{</w:t>
                            </w:r>
                          </w:p>
                          <w:p w14:paraId="3FDBA4BC" w14:textId="77777777" w:rsidR="0087580A" w:rsidRPr="00573245" w:rsidRDefault="0087580A" w:rsidP="00573245">
                            <w:pPr>
                              <w:pStyle w:val="aff7"/>
                            </w:pPr>
                            <w:r w:rsidRPr="00573245">
                              <w:tab/>
                              <w:t>SystickDelayedTime = delayedTime;</w:t>
                            </w:r>
                          </w:p>
                          <w:p w14:paraId="684B8CA6" w14:textId="77777777" w:rsidR="0087580A" w:rsidRPr="00573245" w:rsidRDefault="0087580A" w:rsidP="00573245">
                            <w:pPr>
                              <w:pStyle w:val="aff7"/>
                            </w:pPr>
                            <w:r w:rsidRPr="00573245">
                              <w:tab/>
                              <w:t>SysTick-&gt;CTRL |=  SysTick_CTRL_ENABLE_Msk;</w:t>
                            </w:r>
                          </w:p>
                          <w:p w14:paraId="355F99AB" w14:textId="77777777" w:rsidR="0087580A" w:rsidRPr="00573245" w:rsidRDefault="0087580A" w:rsidP="00573245">
                            <w:pPr>
                              <w:pStyle w:val="aff7"/>
                            </w:pPr>
                            <w:r w:rsidRPr="00573245">
                              <w:tab/>
                              <w:t>while(SystickDelayedTime != 0);</w:t>
                            </w:r>
                          </w:p>
                          <w:p w14:paraId="4D4331C9" w14:textId="042A878D" w:rsidR="0087580A" w:rsidRPr="00573245" w:rsidRDefault="0087580A" w:rsidP="00573245">
                            <w:pPr>
                              <w:pStyle w:val="aff7"/>
                            </w:pPr>
                            <w:r w:rsidRPr="00573245">
                              <w:t>}</w:t>
                            </w:r>
                          </w:p>
                          <w:p w14:paraId="2F6E5040" w14:textId="45DC8D12" w:rsidR="0087580A" w:rsidRPr="00573245" w:rsidRDefault="0087580A" w:rsidP="00573245">
                            <w:pPr>
                              <w:pStyle w:val="aff7"/>
                            </w:pPr>
                            <w:r w:rsidRPr="00573245">
                              <w:t>void CalledBySystickHandler(void){</w:t>
                            </w:r>
                          </w:p>
                          <w:p w14:paraId="017DA8D5" w14:textId="37B6C3C2" w:rsidR="0087580A" w:rsidRPr="00573245" w:rsidRDefault="0087580A" w:rsidP="00573245">
                            <w:pPr>
                              <w:pStyle w:val="aff7"/>
                            </w:pPr>
                            <w:r w:rsidRPr="00573245">
                              <w:tab/>
                              <w:t>if(SystickDelayedTime &gt; 0)</w:t>
                            </w:r>
                            <w:r>
                              <w:tab/>
                            </w:r>
                            <w:r w:rsidRPr="00573245">
                              <w:tab/>
                              <w:t>SystickDelayedTime -= 1;</w:t>
                            </w:r>
                          </w:p>
                          <w:p w14:paraId="47C261C4" w14:textId="2465BD1C" w:rsidR="0087580A" w:rsidRPr="00573245" w:rsidRDefault="0087580A" w:rsidP="00573245">
                            <w:pPr>
                              <w:pStyle w:val="aff7"/>
                            </w:pPr>
                            <w:r w:rsidRPr="00573245">
                              <w:t>}</w:t>
                            </w:r>
                          </w:p>
                          <w:p w14:paraId="7527C066" w14:textId="1C7F5640" w:rsidR="0087580A" w:rsidRPr="00573245" w:rsidRDefault="0087580A" w:rsidP="00573245">
                            <w:pPr>
                              <w:pStyle w:val="aff7"/>
                            </w:pPr>
                            <w:r w:rsidRPr="00573245">
                              <w:t>void SysTick_Handler(void){</w:t>
                            </w:r>
                          </w:p>
                          <w:p w14:paraId="110D0597" w14:textId="77777777" w:rsidR="0087580A" w:rsidRPr="00573245" w:rsidRDefault="0087580A" w:rsidP="00573245">
                            <w:pPr>
                              <w:pStyle w:val="aff7"/>
                            </w:pPr>
                            <w:r w:rsidRPr="00573245">
                              <w:tab/>
                              <w:t>CalledBySystickHandler();</w:t>
                            </w:r>
                          </w:p>
                          <w:p w14:paraId="2FBEAE93" w14:textId="3B9C2123" w:rsidR="0087580A" w:rsidRPr="00573245" w:rsidRDefault="0087580A" w:rsidP="00573245">
                            <w:pPr>
                              <w:pStyle w:val="aff7"/>
                            </w:pPr>
                            <w:r w:rsidRPr="00573245">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B8394D" id="_x0000_s1028" type="#_x0000_t202" style="position:absolute;left:0;text-align:left;margin-left:.15pt;margin-top:87.6pt;width:340.15pt;height:211.6pt;z-index:251749376;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" filled="f">
                <v:textbox>
                  <w:txbxContent>
                    <w:p w14:paraId="66D896E2" w14:textId="5B8FCED6" w:rsidR="0087580A" w:rsidRPr="00573245" w:rsidRDefault="0087580A" w:rsidP="00573245">
                      <w:pPr>
                        <w:pStyle w:val="aff7"/>
                      </w:pPr>
                      <w:r w:rsidRPr="00573245">
                        <w:t>static __IO uint32_t SystickDelayedTime;</w:t>
                      </w:r>
                    </w:p>
                    <w:p w14:paraId="6D891AF2" w14:textId="63729632" w:rsidR="0087580A" w:rsidRPr="00573245" w:rsidRDefault="0087580A" w:rsidP="00573245">
                      <w:pPr>
                        <w:pStyle w:val="aff7"/>
                      </w:pPr>
                      <w:r w:rsidRPr="00573245">
                        <w:t>void Delay_us(uint32_t delayedTime)</w:t>
                      </w:r>
                      <w:r>
                        <w:t>{</w:t>
                      </w:r>
                    </w:p>
                    <w:p w14:paraId="3FDBA4BC" w14:textId="77777777" w:rsidR="0087580A" w:rsidRPr="00573245" w:rsidRDefault="0087580A" w:rsidP="00573245">
                      <w:pPr>
                        <w:pStyle w:val="aff7"/>
                      </w:pPr>
                      <w:r w:rsidRPr="00573245">
                        <w:tab/>
                        <w:t>SystickDelayedTime = delayedTime;</w:t>
                      </w:r>
                    </w:p>
                    <w:p w14:paraId="684B8CA6" w14:textId="77777777" w:rsidR="0087580A" w:rsidRPr="00573245" w:rsidRDefault="0087580A" w:rsidP="00573245">
                      <w:pPr>
                        <w:pStyle w:val="aff7"/>
                      </w:pPr>
                      <w:r w:rsidRPr="00573245">
                        <w:tab/>
                        <w:t>SysTick-&gt;CTRL |=  SysTick_CTRL_ENABLE_Msk;</w:t>
                      </w:r>
                    </w:p>
                    <w:p w14:paraId="355F99AB" w14:textId="77777777" w:rsidR="0087580A" w:rsidRPr="00573245" w:rsidRDefault="0087580A" w:rsidP="00573245">
                      <w:pPr>
                        <w:pStyle w:val="aff7"/>
                      </w:pPr>
                      <w:r w:rsidRPr="00573245">
                        <w:tab/>
                        <w:t>while(SystickDelayedTime != 0);</w:t>
                      </w:r>
                    </w:p>
                    <w:p w14:paraId="4D4331C9" w14:textId="042A878D" w:rsidR="0087580A" w:rsidRPr="00573245" w:rsidRDefault="0087580A" w:rsidP="00573245">
                      <w:pPr>
                        <w:pStyle w:val="aff7"/>
                      </w:pPr>
                      <w:r w:rsidRPr="00573245">
                        <w:t>}</w:t>
                      </w:r>
                    </w:p>
                    <w:p w14:paraId="2F6E5040" w14:textId="45DC8D12" w:rsidR="0087580A" w:rsidRPr="00573245" w:rsidRDefault="0087580A" w:rsidP="00573245">
                      <w:pPr>
                        <w:pStyle w:val="aff7"/>
                      </w:pPr>
                      <w:r w:rsidRPr="00573245">
                        <w:t>void CalledBySystickHandler(void){</w:t>
                      </w:r>
                    </w:p>
                    <w:p w14:paraId="017DA8D5" w14:textId="37B6C3C2" w:rsidR="0087580A" w:rsidRPr="00573245" w:rsidRDefault="0087580A" w:rsidP="00573245">
                      <w:pPr>
                        <w:pStyle w:val="aff7"/>
                      </w:pPr>
                      <w:r w:rsidRPr="00573245">
                        <w:tab/>
                        <w:t>if(SystickDelayedTime &gt; 0)</w:t>
                      </w:r>
                      <w:r>
                        <w:tab/>
                      </w:r>
                      <w:r w:rsidRPr="00573245">
                        <w:tab/>
                        <w:t>SystickDelayedTime -= 1;</w:t>
                      </w:r>
                    </w:p>
                    <w:p w14:paraId="47C261C4" w14:textId="2465BD1C" w:rsidR="0087580A" w:rsidRPr="00573245" w:rsidRDefault="0087580A" w:rsidP="00573245">
                      <w:pPr>
                        <w:pStyle w:val="aff7"/>
                      </w:pPr>
                      <w:r w:rsidRPr="00573245">
                        <w:t>}</w:t>
                      </w:r>
                    </w:p>
                    <w:p w14:paraId="7527C066" w14:textId="1C7F5640" w:rsidR="0087580A" w:rsidRPr="00573245" w:rsidRDefault="0087580A" w:rsidP="00573245">
                      <w:pPr>
                        <w:pStyle w:val="aff7"/>
                      </w:pPr>
                      <w:r w:rsidRPr="00573245">
                        <w:t>void SysTick_Handler(void){</w:t>
                      </w:r>
                    </w:p>
                    <w:p w14:paraId="110D0597" w14:textId="77777777" w:rsidR="0087580A" w:rsidRPr="00573245" w:rsidRDefault="0087580A" w:rsidP="00573245">
                      <w:pPr>
                        <w:pStyle w:val="aff7"/>
                      </w:pPr>
                      <w:r w:rsidRPr="00573245">
                        <w:tab/>
                        <w:t>CalledBySystickHandler();</w:t>
                      </w:r>
                    </w:p>
                    <w:p w14:paraId="2FBEAE93" w14:textId="3B9C2123" w:rsidR="0087580A" w:rsidRPr="00573245" w:rsidRDefault="0087580A" w:rsidP="00573245">
                      <w:pPr>
                        <w:pStyle w:val="aff7"/>
                      </w:pPr>
                      <w:r w:rsidRPr="00573245">
                        <w:t>}</w:t>
                      </w:r>
                    </w:p>
                  </w:txbxContent>
                </v:textbox>
                <w10:wrap type="topAndBottom"/>
              </v:shape>
            </w:pict>
          </mc:Fallback>
        </mc:AlternateContent>
      </w:r>
      <w:r>
        <w:rPr>
          <w:rFonts w:hint="eastAsia"/>
        </w:rPr>
        <w:t>Systick</w:t>
      </w:r>
      <w:r>
        <w:rPr>
          <w:rFonts w:hint="eastAsia"/>
        </w:rPr>
        <w:t>是一个</w:t>
      </w:r>
      <w:r w:rsidRPr="00573245">
        <w:rPr>
          <w:rFonts w:hint="eastAsia"/>
        </w:rPr>
        <w:t>24</w:t>
      </w:r>
      <w:r w:rsidRPr="00573245">
        <w:rPr>
          <w:rFonts w:hint="eastAsia"/>
        </w:rPr>
        <w:t>位的系统节拍定时器</w:t>
      </w:r>
      <w:r>
        <w:rPr>
          <w:rFonts w:hint="eastAsia"/>
        </w:rPr>
        <w:t>，</w:t>
      </w:r>
      <w:r w:rsidRPr="00573245">
        <w:rPr>
          <w:rFonts w:hint="eastAsia"/>
        </w:rPr>
        <w:t>具有自动重载和溢出中断功能</w:t>
      </w:r>
      <w:r>
        <w:rPr>
          <w:rFonts w:hint="eastAsia"/>
        </w:rPr>
        <w:t>，节拍时间可以配置。</w:t>
      </w:r>
      <w:r w:rsidR="00985D4D">
        <w:rPr>
          <w:rFonts w:hint="eastAsia"/>
        </w:rPr>
        <w:t>使用</w:t>
      </w:r>
      <w:r w:rsidR="00985D4D">
        <w:rPr>
          <w:rFonts w:hint="eastAsia"/>
        </w:rPr>
        <w:t>Systick</w:t>
      </w:r>
      <w:r w:rsidR="00985D4D">
        <w:rPr>
          <w:rFonts w:hint="eastAsia"/>
        </w:rPr>
        <w:t>实现延时功能，本质上是制造一个循环，通过传入一个延时变量作为判断条件，在</w:t>
      </w:r>
      <w:r w:rsidR="00985D4D">
        <w:rPr>
          <w:rFonts w:hint="eastAsia"/>
        </w:rPr>
        <w:t>Systick</w:t>
      </w:r>
      <w:r w:rsidR="00985D4D">
        <w:rPr>
          <w:rFonts w:hint="eastAsia"/>
        </w:rPr>
        <w:t>中断中不断</w:t>
      </w:r>
      <w:r>
        <w:rPr>
          <w:rFonts w:hint="eastAsia"/>
        </w:rPr>
        <w:t>改变此变量，当变量值到一定条件时，则退出循环，实现如下。</w:t>
      </w:r>
    </w:p>
    <w:p w14:paraId="7C2B848A" w14:textId="22368543" w:rsidR="00115735" w:rsidRPr="00182CC0" w:rsidRDefault="00115735" w:rsidP="00AB6392">
      <w:pPr>
        <w:pStyle w:val="afb"/>
        <w:ind w:firstLine="480"/>
      </w:pPr>
      <w:r>
        <w:rPr>
          <w:noProof/>
          <w:lang w:val="en-US"/>
        </w:rPr>
        <mc:AlternateContent>
          <mc:Choice Requires="wps">
            <w:drawing>
              <wp:anchor distT="45720" distB="45720" distL="114300" distR="114300" simplePos="0" relativeHeight="251751424" behindDoc="0" locked="0" layoutInCell="1" allowOverlap="1" wp14:anchorId="5C66F9EE" wp14:editId="3A24301C">
                <wp:simplePos x="0" y="0"/>
                <wp:positionH relativeFrom="column">
                  <wp:posOffset>1905</wp:posOffset>
                </wp:positionH>
                <wp:positionV relativeFrom="paragraph">
                  <wp:posOffset>4491874</wp:posOffset>
                </wp:positionV>
                <wp:extent cx="4319905" cy="1384935"/>
                <wp:effectExtent l="0" t="0" r="21590" b="24765"/>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384935"/>
                        </a:xfrm>
                        <a:prstGeom prst="rect">
                          <a:avLst/>
                        </a:prstGeom>
                        <a:noFill/>
                        <a:ln w="9525">
                          <a:solidFill>
                            <a:srgbClr val="000000"/>
                          </a:solidFill>
                          <a:miter lim="800000"/>
                          <a:headEnd/>
                          <a:tailEnd/>
                        </a:ln>
                      </wps:spPr>
                      <wps:txbx>
                        <w:txbxContent>
                          <w:p w14:paraId="3F324550" w14:textId="63CF8519" w:rsidR="0087580A" w:rsidRPr="002C492A" w:rsidRDefault="0087580A" w:rsidP="002C492A">
                            <w:pPr>
                              <w:pStyle w:val="aff7"/>
                            </w:pPr>
                            <w:r w:rsidRPr="002C492A">
                              <w:t>void USART1_IRQHandler(void){</w:t>
                            </w:r>
                          </w:p>
                          <w:p w14:paraId="59A197BE" w14:textId="0C491B74" w:rsidR="0087580A" w:rsidRPr="002C492A" w:rsidRDefault="0087580A" w:rsidP="002C492A">
                            <w:pPr>
                              <w:pStyle w:val="aff7"/>
                            </w:pPr>
                            <w:r w:rsidRPr="002C492A">
                              <w:tab/>
                              <w:t>if(USART_GetITStatus(USART1, USART_IT_RXNE) == SET){</w:t>
                            </w:r>
                          </w:p>
                          <w:p w14:paraId="274745D7" w14:textId="77777777" w:rsidR="0087580A" w:rsidRPr="002C492A" w:rsidRDefault="0087580A" w:rsidP="002C492A">
                            <w:pPr>
                              <w:pStyle w:val="aff7"/>
                            </w:pPr>
                            <w:r w:rsidRPr="002C492A">
                              <w:tab/>
                            </w:r>
                            <w:r w:rsidRPr="002C492A">
                              <w:tab/>
                              <w:t>usart1RxBuff[cntUsart1RxBuff] = USART_ReceiveData(USART1) &amp; 0xff;</w:t>
                            </w:r>
                          </w:p>
                          <w:p w14:paraId="1A7B1568" w14:textId="6444A5D4" w:rsidR="0087580A" w:rsidRPr="002C492A" w:rsidRDefault="0087580A" w:rsidP="002C492A">
                            <w:pPr>
                              <w:pStyle w:val="aff7"/>
                            </w:pPr>
                            <w:r w:rsidRPr="002C492A">
                              <w:tab/>
                            </w:r>
                            <w:r w:rsidRPr="002C492A">
                              <w:tab/>
                              <w:t>cntUsart1RxBuff = (cntUsart1RxBuff+1) % USART1_RX_LEN;</w:t>
                            </w:r>
                          </w:p>
                          <w:p w14:paraId="7EF109E0" w14:textId="77777777" w:rsidR="0087580A" w:rsidRPr="002C492A" w:rsidRDefault="0087580A" w:rsidP="002C492A">
                            <w:pPr>
                              <w:pStyle w:val="aff7"/>
                            </w:pPr>
                            <w:r w:rsidRPr="002C492A">
                              <w:tab/>
                              <w:t>}</w:t>
                            </w:r>
                          </w:p>
                          <w:p w14:paraId="373FC28E" w14:textId="64E2952F" w:rsidR="0087580A" w:rsidRPr="002C492A" w:rsidRDefault="0087580A" w:rsidP="002C492A">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66F9EE" id="_x0000_s1029" type="#_x0000_t202" style="position:absolute;left:0;text-align:left;margin-left:.15pt;margin-top:353.7pt;width:340.15pt;height:109.05pt;z-index:25175142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" filled="f">
                <v:textbox>
                  <w:txbxContent>
                    <w:p w14:paraId="3F324550" w14:textId="63CF8519" w:rsidR="0087580A" w:rsidRPr="002C492A" w:rsidRDefault="0087580A" w:rsidP="002C492A">
                      <w:pPr>
                        <w:pStyle w:val="aff7"/>
                      </w:pPr>
                      <w:r w:rsidRPr="002C492A">
                        <w:t>void USART1_IRQHandler(void){</w:t>
                      </w:r>
                    </w:p>
                    <w:p w14:paraId="59A197BE" w14:textId="0C491B74" w:rsidR="0087580A" w:rsidRPr="002C492A" w:rsidRDefault="0087580A" w:rsidP="002C492A">
                      <w:pPr>
                        <w:pStyle w:val="aff7"/>
                      </w:pPr>
                      <w:r w:rsidRPr="002C492A">
                        <w:tab/>
                        <w:t>if(USART_GetITStatus(USART1, USART_IT_RXNE) == SET){</w:t>
                      </w:r>
                    </w:p>
                    <w:p w14:paraId="274745D7" w14:textId="77777777" w:rsidR="0087580A" w:rsidRPr="002C492A" w:rsidRDefault="0087580A" w:rsidP="002C492A">
                      <w:pPr>
                        <w:pStyle w:val="aff7"/>
                      </w:pPr>
                      <w:r w:rsidRPr="002C492A">
                        <w:tab/>
                      </w:r>
                      <w:r w:rsidRPr="002C492A">
                        <w:tab/>
                        <w:t>usart1RxBuff[cntUsart1RxBuff] = USART_ReceiveData(USART1) &amp; 0xff;</w:t>
                      </w:r>
                    </w:p>
                    <w:p w14:paraId="1A7B1568" w14:textId="6444A5D4" w:rsidR="0087580A" w:rsidRPr="002C492A" w:rsidRDefault="0087580A" w:rsidP="002C492A">
                      <w:pPr>
                        <w:pStyle w:val="aff7"/>
                      </w:pPr>
                      <w:r w:rsidRPr="002C492A">
                        <w:tab/>
                      </w:r>
                      <w:r w:rsidRPr="002C492A">
                        <w:tab/>
                        <w:t>cntUsart1RxBuff = (cntUsart1RxBuff+1) % USART1_RX_LEN;</w:t>
                      </w:r>
                    </w:p>
                    <w:p w14:paraId="7EF109E0" w14:textId="77777777" w:rsidR="0087580A" w:rsidRPr="002C492A" w:rsidRDefault="0087580A" w:rsidP="002C492A">
                      <w:pPr>
                        <w:pStyle w:val="aff7"/>
                      </w:pPr>
                      <w:r w:rsidRPr="002C492A">
                        <w:tab/>
                        <w:t>}</w:t>
                      </w:r>
                    </w:p>
                    <w:p w14:paraId="373FC28E" w14:textId="64E2952F" w:rsidR="0087580A" w:rsidRPr="002C492A" w:rsidRDefault="0087580A" w:rsidP="002C492A">
                      <w:pPr>
                        <w:pStyle w:val="aff7"/>
                      </w:pPr>
                      <w:r w:rsidRPr="002C492A">
                        <w:t>}</w:t>
                      </w:r>
                    </w:p>
                  </w:txbxContent>
                </v:textbox>
                <w10:wrap type="topAndBottom"/>
              </v:shape>
            </w:pict>
          </mc:Fallback>
        </mc:AlternateContent>
      </w:r>
      <w:r w:rsidR="00573245" w:rsidRPr="00182CC0">
        <w:rPr>
          <w:rFonts w:hint="eastAsia"/>
        </w:rPr>
        <w:t>在实现云台系统过程中，避免不了调试，故实现了一个串口，用于系统调试信息打印和调试参数的输入</w:t>
      </w:r>
      <w:r w:rsidR="00BC6185" w:rsidRPr="00182CC0">
        <w:rPr>
          <w:rFonts w:hint="eastAsia"/>
        </w:rPr>
        <w:t>。作为调试串口的为</w:t>
      </w:r>
      <w:r w:rsidR="00BC6185" w:rsidRPr="00182CC0">
        <w:rPr>
          <w:rFonts w:hint="eastAsia"/>
        </w:rPr>
        <w:t>USART</w:t>
      </w:r>
      <w:r w:rsidR="00BC6185" w:rsidRPr="00182CC0">
        <w:t>1</w:t>
      </w:r>
      <w:r w:rsidR="00BC6185" w:rsidRPr="00182CC0">
        <w:t>，</w:t>
      </w:r>
      <w:r w:rsidR="00BC6185" w:rsidRPr="00182CC0">
        <w:rPr>
          <w:rFonts w:hint="eastAsia"/>
        </w:rPr>
        <w:t>波特率配置为</w:t>
      </w:r>
      <w:r w:rsidR="00BC6185" w:rsidRPr="00182CC0">
        <w:rPr>
          <w:rFonts w:hint="eastAsia"/>
        </w:rPr>
        <w:t>115200bps</w:t>
      </w:r>
      <w:r w:rsidR="00BC6185" w:rsidRPr="00182CC0">
        <w:rPr>
          <w:rFonts w:hint="eastAsia"/>
        </w:rPr>
        <w:t>，数据位</w:t>
      </w:r>
      <w:r w:rsidR="00BC6185" w:rsidRPr="00182CC0">
        <w:rPr>
          <w:rFonts w:hint="eastAsia"/>
        </w:rPr>
        <w:t>8</w:t>
      </w:r>
      <w:r w:rsidR="00BC6185" w:rsidRPr="00182CC0">
        <w:rPr>
          <w:rFonts w:hint="eastAsia"/>
        </w:rPr>
        <w:t>位，停止位</w:t>
      </w:r>
      <w:r w:rsidR="00BC6185" w:rsidRPr="00182CC0">
        <w:rPr>
          <w:rFonts w:hint="eastAsia"/>
        </w:rPr>
        <w:t>1</w:t>
      </w:r>
      <w:r w:rsidR="00BC6185" w:rsidRPr="00182CC0">
        <w:rPr>
          <w:rFonts w:hint="eastAsia"/>
        </w:rPr>
        <w:t>位，无奇偶校验和流控制。输入使用的是</w:t>
      </w:r>
      <w:r w:rsidR="00BC6185" w:rsidRPr="00182CC0">
        <w:rPr>
          <w:rFonts w:hint="eastAsia"/>
        </w:rPr>
        <w:t>USART</w:t>
      </w:r>
      <w:r w:rsidR="00BC6185" w:rsidRPr="00182CC0">
        <w:t>1</w:t>
      </w:r>
      <w:r w:rsidR="00BC6185" w:rsidRPr="00182CC0">
        <w:t>的接收中断</w:t>
      </w:r>
      <w:r w:rsidR="00FD1429" w:rsidRPr="00182CC0">
        <w:rPr>
          <w:rFonts w:hint="eastAsia"/>
        </w:rPr>
        <w:t>，在中断函数中将接收到一个无符号字符型变量存储到接收数组中</w:t>
      </w:r>
      <w:r w:rsidR="00BC6185" w:rsidRPr="00182CC0">
        <w:rPr>
          <w:rFonts w:hint="eastAsia"/>
        </w:rPr>
        <w:t>；输出通过重写</w:t>
      </w:r>
      <w:r w:rsidR="00BC6185" w:rsidRPr="00182CC0">
        <w:rPr>
          <w:rFonts w:hint="eastAsia"/>
        </w:rPr>
        <w:t>fputc</w:t>
      </w:r>
      <w:r w:rsidR="00BC6185" w:rsidRPr="00182CC0">
        <w:t>()</w:t>
      </w:r>
      <w:r w:rsidR="00BC6185" w:rsidRPr="00182CC0">
        <w:rPr>
          <w:rFonts w:hint="eastAsia"/>
        </w:rPr>
        <w:t>函数，将</w:t>
      </w:r>
      <w:r w:rsidR="00BC6185" w:rsidRPr="00182CC0">
        <w:rPr>
          <w:rFonts w:hint="eastAsia"/>
        </w:rPr>
        <w:t>printf</w:t>
      </w:r>
      <w:r w:rsidR="00BC6185" w:rsidRPr="00182CC0">
        <w:t>()</w:t>
      </w:r>
      <w:r w:rsidR="00BC6185" w:rsidRPr="00182CC0">
        <w:rPr>
          <w:rFonts w:hint="eastAsia"/>
        </w:rPr>
        <w:t>函数打印重定向到串口，通过调用</w:t>
      </w:r>
      <w:r w:rsidR="00BC6185" w:rsidRPr="00182CC0">
        <w:rPr>
          <w:rFonts w:hint="eastAsia"/>
        </w:rPr>
        <w:t>printf</w:t>
      </w:r>
      <w:r w:rsidR="00BC6185" w:rsidRPr="00182CC0">
        <w:t>()</w:t>
      </w:r>
      <w:r w:rsidR="00BC6185" w:rsidRPr="00182CC0">
        <w:rPr>
          <w:rFonts w:hint="eastAsia"/>
        </w:rPr>
        <w:t>函数便能将调试信息从串口打印出来。</w:t>
      </w:r>
      <w:r w:rsidR="00FD1429" w:rsidRPr="00182CC0">
        <w:rPr>
          <w:rFonts w:hint="eastAsia"/>
        </w:rPr>
        <w:t>输入输出实现如下。</w:t>
      </w:r>
    </w:p>
    <w:p w14:paraId="0C9BFFEA" w14:textId="4D68F9EA" w:rsidR="00524C7F" w:rsidRDefault="00AB6392" w:rsidP="00FD1429">
      <w:pPr>
        <w:pStyle w:val="affe"/>
        <w:numPr>
          <w:ilvl w:val="0"/>
          <w:numId w:val="18"/>
        </w:numPr>
        <w:spacing w:before="156" w:after="156"/>
      </w:pPr>
      <w:bookmarkStart w:id="87" w:name="_Toc483135351"/>
      <w:r>
        <w:rPr>
          <w:noProof/>
          <w:lang w:val="en-US"/>
        </w:rPr>
        <w:lastRenderedPageBreak/>
        <mc:AlternateContent>
          <mc:Choice Requires="wps">
            <w:drawing>
              <wp:anchor distT="45720" distB="45720" distL="114300" distR="114300" simplePos="0" relativeHeight="251757568" behindDoc="0" locked="0" layoutInCell="1" allowOverlap="1" wp14:anchorId="366CA267" wp14:editId="0BEB29A9">
                <wp:simplePos x="0" y="0"/>
                <wp:positionH relativeFrom="column">
                  <wp:posOffset>2309</wp:posOffset>
                </wp:positionH>
                <wp:positionV relativeFrom="paragraph">
                  <wp:posOffset>289</wp:posOffset>
                </wp:positionV>
                <wp:extent cx="4319905" cy="1200150"/>
                <wp:effectExtent l="0" t="0" r="21590" b="19050"/>
                <wp:wrapTopAndBottom/>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200150"/>
                        </a:xfrm>
                        <a:prstGeom prst="rect">
                          <a:avLst/>
                        </a:prstGeom>
                        <a:noFill/>
                        <a:ln w="9525">
                          <a:solidFill>
                            <a:srgbClr val="000000"/>
                          </a:solidFill>
                          <a:miter lim="800000"/>
                          <a:headEnd/>
                          <a:tailEnd/>
                        </a:ln>
                      </wps:spPr>
                      <wps:txbx>
                        <w:txbxContent>
                          <w:p w14:paraId="4E98B279" w14:textId="77777777" w:rsidR="0087580A" w:rsidRPr="002C492A" w:rsidRDefault="0087580A" w:rsidP="00AB6392">
                            <w:pPr>
                              <w:pStyle w:val="aff7"/>
                            </w:pPr>
                            <w:r w:rsidRPr="002C492A">
                              <w:t>int fputc(int ch, FILE *f){</w:t>
                            </w:r>
                          </w:p>
                          <w:p w14:paraId="5303B71B" w14:textId="77777777" w:rsidR="0087580A" w:rsidRPr="002C492A" w:rsidRDefault="0087580A" w:rsidP="00AB6392">
                            <w:pPr>
                              <w:pStyle w:val="aff7"/>
                            </w:pPr>
                            <w:r w:rsidRPr="002C492A">
                              <w:tab/>
                              <w:t>USART_SendData(USART1, (uint8_t)ch);</w:t>
                            </w:r>
                          </w:p>
                          <w:p w14:paraId="509456E8" w14:textId="77777777" w:rsidR="0087580A" w:rsidRPr="002C492A" w:rsidRDefault="0087580A" w:rsidP="00AB6392">
                            <w:pPr>
                              <w:pStyle w:val="aff7"/>
                            </w:pPr>
                            <w:r w:rsidRPr="002C492A">
                              <w:tab/>
                              <w:t>while(USART_GetFlagStatus(USART1, USART_FLAG_TXE) == RESET);</w:t>
                            </w:r>
                          </w:p>
                          <w:p w14:paraId="65D6E2C9" w14:textId="77777777" w:rsidR="0087580A" w:rsidRPr="002C492A" w:rsidRDefault="0087580A" w:rsidP="00AB6392">
                            <w:pPr>
                              <w:pStyle w:val="aff7"/>
                            </w:pPr>
                            <w:r w:rsidRPr="002C492A">
                              <w:tab/>
                              <w:t>return (int)ch;</w:t>
                            </w:r>
                          </w:p>
                          <w:p w14:paraId="7FC7376C" w14:textId="77777777" w:rsidR="0087580A" w:rsidRPr="002C492A" w:rsidRDefault="0087580A" w:rsidP="00AB6392">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66CA267" id="_x0000_s1030" type="#_x0000_t202" style="position:absolute;left:0;text-align:left;margin-left:.2pt;margin-top:0;width:340.15pt;height:94.5pt;z-index:25175756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" filled="f">
                <v:textbox>
                  <w:txbxContent>
                    <w:p w14:paraId="4E98B279" w14:textId="77777777" w:rsidR="0087580A" w:rsidRPr="002C492A" w:rsidRDefault="0087580A" w:rsidP="00AB6392">
                      <w:pPr>
                        <w:pStyle w:val="aff7"/>
                      </w:pPr>
                      <w:r w:rsidRPr="002C492A">
                        <w:t>int fputc(int ch, FILE *f){</w:t>
                      </w:r>
                    </w:p>
                    <w:p w14:paraId="5303B71B" w14:textId="77777777" w:rsidR="0087580A" w:rsidRPr="002C492A" w:rsidRDefault="0087580A" w:rsidP="00AB6392">
                      <w:pPr>
                        <w:pStyle w:val="aff7"/>
                      </w:pPr>
                      <w:r w:rsidRPr="002C492A">
                        <w:tab/>
                        <w:t>USART_SendData(USART1, (uint8_t)ch);</w:t>
                      </w:r>
                    </w:p>
                    <w:p w14:paraId="509456E8" w14:textId="77777777" w:rsidR="0087580A" w:rsidRPr="002C492A" w:rsidRDefault="0087580A" w:rsidP="00AB6392">
                      <w:pPr>
                        <w:pStyle w:val="aff7"/>
                      </w:pPr>
                      <w:r w:rsidRPr="002C492A">
                        <w:tab/>
                        <w:t>while(USART_GetFlagStatus(USART1, USART_FLAG_TXE) == RESET);</w:t>
                      </w:r>
                    </w:p>
                    <w:p w14:paraId="65D6E2C9" w14:textId="77777777" w:rsidR="0087580A" w:rsidRPr="002C492A" w:rsidRDefault="0087580A" w:rsidP="00AB6392">
                      <w:pPr>
                        <w:pStyle w:val="aff7"/>
                      </w:pPr>
                      <w:r w:rsidRPr="002C492A">
                        <w:tab/>
                        <w:t>return (int)ch;</w:t>
                      </w:r>
                    </w:p>
                    <w:p w14:paraId="7FC7376C" w14:textId="77777777" w:rsidR="0087580A" w:rsidRPr="002C492A" w:rsidRDefault="0087580A" w:rsidP="00AB6392">
                      <w:pPr>
                        <w:pStyle w:val="aff7"/>
                      </w:pPr>
                      <w:r w:rsidRPr="002C492A">
                        <w:t>}</w:t>
                      </w:r>
                    </w:p>
                  </w:txbxContent>
                </v:textbox>
                <w10:wrap type="topAndBottom"/>
              </v:shape>
            </w:pict>
          </mc:Fallback>
        </mc:AlternateContent>
      </w:r>
      <w:r w:rsidR="00524C7F">
        <w:rPr>
          <w:rFonts w:hint="eastAsia"/>
        </w:rPr>
        <w:t>系统电压与手控输入</w:t>
      </w:r>
      <w:bookmarkEnd w:id="87"/>
    </w:p>
    <w:p w14:paraId="288CB575" w14:textId="7F7BDA0C" w:rsidR="00524C7F" w:rsidRDefault="002C492A" w:rsidP="00524C7F">
      <w:pPr>
        <w:pStyle w:val="afb"/>
        <w:ind w:firstLine="480"/>
      </w:pPr>
      <w:r>
        <w:rPr>
          <w:noProof/>
          <w:lang w:val="en-US"/>
        </w:rPr>
        <mc:AlternateContent>
          <mc:Choice Requires="wps">
            <w:drawing>
              <wp:anchor distT="45720" distB="45720" distL="114300" distR="114300" simplePos="0" relativeHeight="251753472" behindDoc="0" locked="0" layoutInCell="1" allowOverlap="1" wp14:anchorId="65B46992" wp14:editId="45E7E33C">
                <wp:simplePos x="0" y="0"/>
                <wp:positionH relativeFrom="column">
                  <wp:posOffset>1905</wp:posOffset>
                </wp:positionH>
                <wp:positionV relativeFrom="paragraph">
                  <wp:posOffset>1321146</wp:posOffset>
                </wp:positionV>
                <wp:extent cx="4319905" cy="729615"/>
                <wp:effectExtent l="0" t="0" r="21590" b="13335"/>
                <wp:wrapTopAndBottom/>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29615"/>
                        </a:xfrm>
                        <a:prstGeom prst="rect">
                          <a:avLst/>
                        </a:prstGeom>
                        <a:noFill/>
                        <a:ln w="9525">
                          <a:solidFill>
                            <a:srgbClr val="000000"/>
                          </a:solidFill>
                          <a:miter lim="800000"/>
                          <a:headEnd/>
                          <a:tailEnd/>
                        </a:ln>
                      </wps:spPr>
                      <wps:txbx>
                        <w:txbxContent>
                          <w:p w14:paraId="59B08750" w14:textId="24A0A887" w:rsidR="0087580A" w:rsidRPr="002C492A" w:rsidRDefault="0087580A" w:rsidP="002C492A">
                            <w:pPr>
                              <w:pStyle w:val="aff7"/>
                            </w:pPr>
                            <w:r>
                              <w:t>v</w:t>
                            </w:r>
                            <w:r w:rsidRPr="002C492A">
                              <w:t>oid ADC1_2_IRQHandler(void){</w:t>
                            </w:r>
                          </w:p>
                          <w:p w14:paraId="1957D6C6" w14:textId="501DBA12" w:rsidR="0087580A" w:rsidRPr="002C492A" w:rsidRDefault="0087580A" w:rsidP="002C492A">
                            <w:pPr>
                              <w:pStyle w:val="aff7"/>
                            </w:pPr>
                            <w:r w:rsidRPr="002C492A">
                              <w:tab/>
                              <w:t>ADC2_Value = ADC_GetConversionValue(ADC2);</w:t>
                            </w:r>
                          </w:p>
                          <w:p w14:paraId="14E5ABCC" w14:textId="06E9AE3B" w:rsidR="0087580A" w:rsidRPr="002C492A" w:rsidRDefault="0087580A" w:rsidP="002C492A">
                            <w:pPr>
                              <w:pStyle w:val="aff7"/>
                            </w:pPr>
                            <w:r w:rsidRPr="002C492A">
                              <w:t>}</w:t>
                            </w:r>
                          </w:p>
                        </w:txbxContent>
                      </wps:txbx>
                      <wps:bodyPr rot="0" vert="horz" wrap="square" lIns="91440" tIns="45720" rIns="91440" bIns="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5B46992" id="_x0000_s1031" type="#_x0000_t202" style="position:absolute;left:0;text-align:left;margin-left:.15pt;margin-top:104.05pt;width:340.15pt;height:57.45pt;z-index:25175347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" filled="f">
                <v:textbox inset=",,,0">
                  <w:txbxContent>
                    <w:p w14:paraId="59B08750" w14:textId="24A0A887" w:rsidR="0087580A" w:rsidRPr="002C492A" w:rsidRDefault="0087580A" w:rsidP="002C492A">
                      <w:pPr>
                        <w:pStyle w:val="aff7"/>
                      </w:pPr>
                      <w:r>
                        <w:t>v</w:t>
                      </w:r>
                      <w:r w:rsidRPr="002C492A">
                        <w:t>oid ADC1_2_IRQHandler(void){</w:t>
                      </w:r>
                    </w:p>
                    <w:p w14:paraId="1957D6C6" w14:textId="501DBA12" w:rsidR="0087580A" w:rsidRPr="002C492A" w:rsidRDefault="0087580A" w:rsidP="002C492A">
                      <w:pPr>
                        <w:pStyle w:val="aff7"/>
                      </w:pPr>
                      <w:r w:rsidRPr="002C492A">
                        <w:tab/>
                        <w:t>ADC2_Value = ADC_GetConversionValue(ADC2);</w:t>
                      </w:r>
                    </w:p>
                    <w:p w14:paraId="14E5ABCC" w14:textId="06E9AE3B" w:rsidR="0087580A" w:rsidRPr="002C492A" w:rsidRDefault="0087580A" w:rsidP="002C492A">
                      <w:pPr>
                        <w:pStyle w:val="aff7"/>
                      </w:pPr>
                      <w:r w:rsidRPr="002C492A">
                        <w:t>}</w:t>
                      </w:r>
                    </w:p>
                  </w:txbxContent>
                </v:textbox>
                <w10:wrap type="topAndBottom"/>
              </v:shape>
            </w:pict>
          </mc:Fallback>
        </mc:AlternateContent>
      </w:r>
      <w:r w:rsidR="00524C7F">
        <w:rPr>
          <w:rFonts w:hint="eastAsia"/>
        </w:rPr>
        <w:t>系统电压</w:t>
      </w:r>
      <w:r w:rsidR="00E53BEB">
        <w:rPr>
          <w:rFonts w:hint="eastAsia"/>
        </w:rPr>
        <w:t>和</w:t>
      </w:r>
      <w:r w:rsidR="00524C7F">
        <w:rPr>
          <w:rFonts w:hint="eastAsia"/>
        </w:rPr>
        <w:t>手控输入</w:t>
      </w:r>
      <w:r>
        <w:rPr>
          <w:rFonts w:hint="eastAsia"/>
        </w:rPr>
        <w:t>的摇杆部分</w:t>
      </w:r>
      <w:r w:rsidR="00E53BEB">
        <w:rPr>
          <w:rFonts w:hint="eastAsia"/>
        </w:rPr>
        <w:t>均是通过</w:t>
      </w:r>
      <w:r w:rsidR="00E53BEB">
        <w:rPr>
          <w:rFonts w:hint="eastAsia"/>
        </w:rPr>
        <w:t>ADC</w:t>
      </w:r>
      <w:r w:rsidR="00E53BEB">
        <w:rPr>
          <w:rFonts w:hint="eastAsia"/>
        </w:rPr>
        <w:t>采集数据，不同的是，</w:t>
      </w:r>
      <w:r>
        <w:rPr>
          <w:rFonts w:hint="eastAsia"/>
        </w:rPr>
        <w:t>系统</w:t>
      </w:r>
      <w:r w:rsidR="00E53BEB">
        <w:rPr>
          <w:rFonts w:hint="eastAsia"/>
        </w:rPr>
        <w:t>电压使用的是</w:t>
      </w:r>
      <w:r w:rsidR="00E53BEB">
        <w:rPr>
          <w:rFonts w:hint="eastAsia"/>
        </w:rPr>
        <w:t>ADC</w:t>
      </w:r>
      <w:r>
        <w:t>2</w:t>
      </w:r>
      <w:r>
        <w:rPr>
          <w:rFonts w:hint="eastAsia"/>
        </w:rPr>
        <w:t>，并且通过</w:t>
      </w:r>
      <w:r>
        <w:rPr>
          <w:rFonts w:hint="eastAsia"/>
        </w:rPr>
        <w:t>ADC</w:t>
      </w:r>
      <w:r w:rsidR="00CC479C">
        <w:rPr>
          <w:rFonts w:hint="eastAsia"/>
        </w:rPr>
        <w:t>的转换结束</w:t>
      </w:r>
      <w:r w:rsidR="00E53BEB">
        <w:rPr>
          <w:rFonts w:hint="eastAsia"/>
        </w:rPr>
        <w:t>中断</w:t>
      </w:r>
      <w:r>
        <w:rPr>
          <w:rFonts w:hint="eastAsia"/>
        </w:rPr>
        <w:t>来</w:t>
      </w:r>
      <w:r w:rsidR="00E53BEB">
        <w:rPr>
          <w:rFonts w:hint="eastAsia"/>
        </w:rPr>
        <w:t>更新数据</w:t>
      </w:r>
      <w:r>
        <w:rPr>
          <w:rFonts w:hint="eastAsia"/>
        </w:rPr>
        <w:t>；</w:t>
      </w:r>
      <w:r w:rsidR="00E53BEB">
        <w:rPr>
          <w:rFonts w:hint="eastAsia"/>
        </w:rPr>
        <w:t>而</w:t>
      </w:r>
      <w:r>
        <w:rPr>
          <w:rFonts w:hint="eastAsia"/>
        </w:rPr>
        <w:t>摇杆部分</w:t>
      </w:r>
      <w:r w:rsidR="00CC479C">
        <w:rPr>
          <w:rFonts w:hint="eastAsia"/>
        </w:rPr>
        <w:t>则是通过</w:t>
      </w:r>
      <w:r>
        <w:rPr>
          <w:rFonts w:hint="eastAsia"/>
        </w:rPr>
        <w:t>DMA</w:t>
      </w:r>
      <w:r>
        <w:rPr>
          <w:rFonts w:hint="eastAsia"/>
        </w:rPr>
        <w:t>（</w:t>
      </w:r>
      <w:r w:rsidRPr="002C492A">
        <w:rPr>
          <w:rFonts w:hint="eastAsia"/>
        </w:rPr>
        <w:t>Direct Memory Access</w:t>
      </w:r>
      <w:r w:rsidRPr="002C492A">
        <w:rPr>
          <w:rFonts w:hint="eastAsia"/>
        </w:rPr>
        <w:t>，直接存储器访问</w:t>
      </w:r>
      <w:r>
        <w:rPr>
          <w:rFonts w:hint="eastAsia"/>
        </w:rPr>
        <w:t>）功能将</w:t>
      </w:r>
      <w:r w:rsidR="00E06335">
        <w:rPr>
          <w:rFonts w:hint="eastAsia"/>
        </w:rPr>
        <w:t>ADC</w:t>
      </w:r>
      <w:r w:rsidR="00E06335">
        <w:t>1</w:t>
      </w:r>
      <w:r w:rsidR="00E06335">
        <w:rPr>
          <w:rFonts w:hint="eastAsia"/>
        </w:rPr>
        <w:t>转换的</w:t>
      </w:r>
      <w:r>
        <w:rPr>
          <w:rFonts w:hint="eastAsia"/>
        </w:rPr>
        <w:t>数据存储到</w:t>
      </w:r>
      <w:r w:rsidR="00CC479C">
        <w:rPr>
          <w:rFonts w:hint="eastAsia"/>
        </w:rPr>
        <w:t>静态</w:t>
      </w:r>
      <w:r>
        <w:rPr>
          <w:rFonts w:hint="eastAsia"/>
        </w:rPr>
        <w:t>数组中，减轻了</w:t>
      </w:r>
      <w:r>
        <w:rPr>
          <w:rFonts w:hint="eastAsia"/>
        </w:rPr>
        <w:t>CPU</w:t>
      </w:r>
      <w:r>
        <w:rPr>
          <w:rFonts w:hint="eastAsia"/>
        </w:rPr>
        <w:t>的负担。</w:t>
      </w:r>
      <w:r w:rsidR="00E06335">
        <w:rPr>
          <w:rFonts w:hint="eastAsia"/>
        </w:rPr>
        <w:t>ADC</w:t>
      </w:r>
      <w:r w:rsidR="00E06335">
        <w:t>2</w:t>
      </w:r>
      <w:r w:rsidR="00E06335">
        <w:rPr>
          <w:rFonts w:hint="eastAsia"/>
        </w:rPr>
        <w:t>中断更新数据实现如下，</w:t>
      </w:r>
      <w:r w:rsidR="00E06335">
        <w:rPr>
          <w:rFonts w:hint="eastAsia"/>
        </w:rPr>
        <w:t>ADC</w:t>
      </w:r>
      <w:r w:rsidR="00E06335">
        <w:t>1</w:t>
      </w:r>
      <w:r w:rsidR="00E06335">
        <w:rPr>
          <w:rFonts w:hint="eastAsia"/>
        </w:rPr>
        <w:t>和</w:t>
      </w:r>
      <w:r w:rsidR="00E06335">
        <w:rPr>
          <w:rFonts w:hint="eastAsia"/>
        </w:rPr>
        <w:t>ADC</w:t>
      </w:r>
      <w:r w:rsidR="00E06335">
        <w:t>2</w:t>
      </w:r>
      <w:r w:rsidR="00E06335">
        <w:rPr>
          <w:rFonts w:hint="eastAsia"/>
        </w:rPr>
        <w:t>共用一个中断向量和中断函数。</w:t>
      </w:r>
    </w:p>
    <w:p w14:paraId="3AC9080B" w14:textId="0B202BD2" w:rsidR="002C492A" w:rsidRDefault="00AB6392" w:rsidP="00524C7F">
      <w:pPr>
        <w:pStyle w:val="afb"/>
        <w:ind w:firstLine="480"/>
      </w:pPr>
      <w:r>
        <w:rPr>
          <w:noProof/>
          <w:lang w:val="en-US"/>
        </w:rPr>
        <mc:AlternateContent>
          <mc:Choice Requires="wps">
            <w:drawing>
              <wp:anchor distT="45720" distB="45720" distL="114300" distR="114300" simplePos="0" relativeHeight="251755520" behindDoc="0" locked="0" layoutInCell="1" allowOverlap="1" wp14:anchorId="249C52E8" wp14:editId="3C006FD9">
                <wp:simplePos x="0" y="0"/>
                <wp:positionH relativeFrom="column">
                  <wp:posOffset>1905</wp:posOffset>
                </wp:positionH>
                <wp:positionV relativeFrom="paragraph">
                  <wp:posOffset>1398616</wp:posOffset>
                </wp:positionV>
                <wp:extent cx="4319905" cy="508000"/>
                <wp:effectExtent l="0" t="0" r="21590" b="25400"/>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08000"/>
                        </a:xfrm>
                        <a:prstGeom prst="rect">
                          <a:avLst/>
                        </a:prstGeom>
                        <a:noFill/>
                        <a:ln w="9525">
                          <a:solidFill>
                            <a:srgbClr val="000000"/>
                          </a:solidFill>
                          <a:miter lim="800000"/>
                          <a:headEnd/>
                          <a:tailEnd/>
                        </a:ln>
                      </wps:spPr>
                      <wps:txbx>
                        <w:txbxContent>
                          <w:p w14:paraId="2286D0B6" w14:textId="428D1445" w:rsidR="0087580A" w:rsidRDefault="0087580A" w:rsidP="00A37CCC">
                            <w:pPr>
                              <w:pStyle w:val="aff7"/>
                            </w:pPr>
                            <w:r w:rsidRPr="002C492A">
                              <w:t>Lipo_Voltage</w:t>
                            </w:r>
                            <w:r>
                              <w:t xml:space="preserve"> </w:t>
                            </w:r>
                            <w:r w:rsidRPr="002C492A">
                              <w:t>=</w:t>
                            </w:r>
                            <w:r>
                              <w:t xml:space="preserve"> </w:t>
                            </w:r>
                            <w:r w:rsidRPr="002C492A">
                              <w:t>calWeight</w:t>
                            </w:r>
                            <w:r>
                              <w:t xml:space="preserve"> </w:t>
                            </w:r>
                            <w:r w:rsidRPr="002C492A">
                              <w:t>*</w:t>
                            </w:r>
                            <w:r>
                              <w:t xml:space="preserve"> </w:t>
                            </w:r>
                            <w:r w:rsidRPr="002C492A">
                              <w:t>Lipo_Voltage</w:t>
                            </w:r>
                            <w:r>
                              <w:t xml:space="preserve"> + </w:t>
                            </w:r>
                          </w:p>
                          <w:p w14:paraId="69879A74" w14:textId="4C1A4C6F" w:rsidR="0087580A" w:rsidRPr="002C492A" w:rsidRDefault="0087580A" w:rsidP="006C2CD2">
                            <w:pPr>
                              <w:pStyle w:val="aff7"/>
                              <w:ind w:left="840" w:firstLine="420"/>
                            </w:pPr>
                            <w:r w:rsidRPr="002C492A">
                              <w:t>(1-calWeight)</w:t>
                            </w:r>
                            <w:r>
                              <w:t xml:space="preserve"> </w:t>
                            </w:r>
                            <w:r w:rsidRPr="002C492A">
                              <w:t>*</w:t>
                            </w:r>
                            <w:r>
                              <w:t xml:space="preserve"> </w:t>
                            </w:r>
                            <w:r w:rsidRPr="002C492A">
                              <w:t>(ADC2_Value*0.0061767578125);</w:t>
                            </w:r>
                          </w:p>
                        </w:txbxContent>
                      </wps:txbx>
                      <wps:bodyPr rot="0" vert="horz" wrap="square" lIns="91440" tIns="45720" rIns="91440" bIns="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249C52E8" id="_x0000_s1032" type="#_x0000_t202" style="position:absolute;left:0;text-align:left;margin-left:.15pt;margin-top:110.15pt;width:340.15pt;height:40pt;z-index:251755520;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" filled="f">
                <v:textbox inset=",,,0">
                  <w:txbxContent>
                    <w:p w14:paraId="2286D0B6" w14:textId="428D1445" w:rsidR="0087580A" w:rsidRDefault="0087580A" w:rsidP="00A37CCC">
                      <w:pPr>
                        <w:pStyle w:val="aff7"/>
                      </w:pPr>
                      <w:r w:rsidRPr="002C492A">
                        <w:t>Lipo_Voltage</w:t>
                      </w:r>
                      <w:r>
                        <w:t xml:space="preserve"> </w:t>
                      </w:r>
                      <w:r w:rsidRPr="002C492A">
                        <w:t>=</w:t>
                      </w:r>
                      <w:r>
                        <w:t xml:space="preserve"> </w:t>
                      </w:r>
                      <w:r w:rsidRPr="002C492A">
                        <w:t>calWeight</w:t>
                      </w:r>
                      <w:r>
                        <w:t xml:space="preserve"> </w:t>
                      </w:r>
                      <w:r w:rsidRPr="002C492A">
                        <w:t>*</w:t>
                      </w:r>
                      <w:r>
                        <w:t xml:space="preserve"> </w:t>
                      </w:r>
                      <w:r w:rsidRPr="002C492A">
                        <w:t>Lipo_Voltage</w:t>
                      </w:r>
                      <w:r>
                        <w:t xml:space="preserve"> + </w:t>
                      </w:r>
                    </w:p>
                    <w:p w14:paraId="69879A74" w14:textId="4C1A4C6F" w:rsidR="0087580A" w:rsidRPr="002C492A" w:rsidRDefault="0087580A" w:rsidP="006C2CD2">
                      <w:pPr>
                        <w:pStyle w:val="aff7"/>
                        <w:ind w:left="840" w:firstLine="420"/>
                      </w:pPr>
                      <w:r w:rsidRPr="002C492A">
                        <w:t>(1-calWeight)</w:t>
                      </w:r>
                      <w:r>
                        <w:t xml:space="preserve"> </w:t>
                      </w:r>
                      <w:r w:rsidRPr="002C492A">
                        <w:t>*</w:t>
                      </w:r>
                      <w:r>
                        <w:t xml:space="preserve"> </w:t>
                      </w:r>
                      <w:r w:rsidRPr="002C492A">
                        <w:t>(ADC2_Value*0.0061767578125);</w:t>
                      </w:r>
                    </w:p>
                  </w:txbxContent>
                </v:textbox>
                <w10:wrap type="topAndBottom"/>
              </v:shape>
            </w:pict>
          </mc:Fallback>
        </mc:AlternateContent>
      </w:r>
      <w:r w:rsidR="00A37CCC">
        <w:rPr>
          <w:rFonts w:hint="eastAsia"/>
        </w:rPr>
        <w:t>两种</w:t>
      </w:r>
      <w:r w:rsidR="00A37CCC">
        <w:rPr>
          <w:rFonts w:hint="eastAsia"/>
        </w:rPr>
        <w:t>ADC</w:t>
      </w:r>
      <w:r w:rsidR="00A37CCC">
        <w:rPr>
          <w:rFonts w:hint="eastAsia"/>
        </w:rPr>
        <w:t>采集方式采集回来的数据，均使用一阶数字低通滤波器处理，系统电压使用的滤波器的实现如下。</w:t>
      </w:r>
    </w:p>
    <w:p w14:paraId="77E8F004" w14:textId="59569C9F" w:rsidR="00A37CCC" w:rsidRPr="002C492A" w:rsidRDefault="004F5235" w:rsidP="004F5235">
      <w:pPr>
        <w:pStyle w:val="afb"/>
        <w:ind w:firstLine="480"/>
      </w:pPr>
      <w:r>
        <w:rPr>
          <w:noProof/>
          <w:lang w:val="en-US"/>
        </w:rPr>
        <mc:AlternateContent>
          <mc:Choice Requires="wps">
            <w:drawing>
              <wp:anchor distT="45720" distB="45720" distL="114300" distR="114300" simplePos="0" relativeHeight="251759616" behindDoc="0" locked="0" layoutInCell="1" allowOverlap="1" wp14:anchorId="67E20488" wp14:editId="2DC73822">
                <wp:simplePos x="0" y="0"/>
                <wp:positionH relativeFrom="column">
                  <wp:align>center</wp:align>
                </wp:positionH>
                <wp:positionV relativeFrom="paragraph">
                  <wp:posOffset>1955165</wp:posOffset>
                </wp:positionV>
                <wp:extent cx="4319905" cy="2264400"/>
                <wp:effectExtent l="0" t="0" r="21590" b="12700"/>
                <wp:wrapTopAndBottom/>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264400"/>
                        </a:xfrm>
                        <a:prstGeom prst="rect">
                          <a:avLst/>
                        </a:prstGeom>
                        <a:noFill/>
                        <a:ln w="9525">
                          <a:solidFill>
                            <a:srgbClr val="000000"/>
                          </a:solidFill>
                          <a:miter lim="800000"/>
                          <a:headEnd/>
                          <a:tailEnd/>
                        </a:ln>
                      </wps:spPr>
                      <wps:txbx>
                        <w:txbxContent>
                          <w:p w14:paraId="7B6333E6" w14:textId="4A7A5E39" w:rsidR="0087580A" w:rsidRDefault="0087580A" w:rsidP="0012372F">
                            <w:pPr>
                              <w:pStyle w:val="aff7"/>
                            </w:pPr>
                            <w:r>
                              <w:t>if(cntKeyDown &lt; KEY_DOWN_PERIOD){</w:t>
                            </w:r>
                          </w:p>
                          <w:p w14:paraId="51D91F3E" w14:textId="782A7747" w:rsidR="0087580A" w:rsidRDefault="0087580A" w:rsidP="0012372F">
                            <w:pPr>
                              <w:pStyle w:val="aff7"/>
                              <w:ind w:firstLine="420"/>
                            </w:pPr>
                            <w:r>
                              <w:t>if(GPIO_ReadInputDataBit(GPIOC, GPIO_Pin_2) == 0x00)</w:t>
                            </w:r>
                            <w:r>
                              <w:tab/>
                            </w:r>
                            <w:r>
                              <w:tab/>
                              <w:t>cntKeyDown += 1;</w:t>
                            </w:r>
                          </w:p>
                          <w:p w14:paraId="42735AC3" w14:textId="76974409" w:rsidR="0087580A" w:rsidRDefault="0087580A" w:rsidP="0012372F">
                            <w:pPr>
                              <w:pStyle w:val="aff7"/>
                              <w:ind w:firstLine="420"/>
                            </w:pPr>
                            <w:r>
                              <w:t>else</w:t>
                            </w:r>
                            <w:r>
                              <w:tab/>
                            </w:r>
                            <w:r>
                              <w:tab/>
                              <w:t>cntKeyDown = 0;</w:t>
                            </w:r>
                          </w:p>
                          <w:p w14:paraId="251D8B09" w14:textId="1420756F" w:rsidR="0087580A" w:rsidRDefault="0087580A" w:rsidP="0012372F">
                            <w:pPr>
                              <w:pStyle w:val="aff7"/>
                            </w:pPr>
                            <w:r>
                              <w:t>}else if(cntKeyDown &lt; KEY_DOWN_PERIOD*2){</w:t>
                            </w:r>
                          </w:p>
                          <w:p w14:paraId="385F72C2" w14:textId="5E3DADFB" w:rsidR="0087580A" w:rsidRDefault="0087580A" w:rsidP="0012372F">
                            <w:pPr>
                              <w:pStyle w:val="aff7"/>
                              <w:ind w:firstLine="420"/>
                            </w:pPr>
                            <w:r>
                              <w:t>if(GPIO_ReadInputDataBit(GPIOC, GPIO_Pin_2) == 0x01)</w:t>
                            </w:r>
                            <w:r>
                              <w:tab/>
                            </w:r>
                            <w:r>
                              <w:tab/>
                              <w:t>cntKeyDown += 1;</w:t>
                            </w:r>
                          </w:p>
                          <w:p w14:paraId="3C8FD93F" w14:textId="46D9B48D" w:rsidR="0087580A" w:rsidRDefault="0087580A" w:rsidP="0012372F">
                            <w:pPr>
                              <w:pStyle w:val="aff7"/>
                              <w:ind w:firstLine="420"/>
                            </w:pPr>
                            <w:r>
                              <w:t>else</w:t>
                            </w:r>
                            <w:r>
                              <w:tab/>
                            </w:r>
                            <w:r>
                              <w:tab/>
                              <w:t>cntKeyDown = KEY_DOWN_PERIOD;</w:t>
                            </w:r>
                          </w:p>
                          <w:p w14:paraId="36BED32A" w14:textId="5BC376E3" w:rsidR="0087580A" w:rsidRDefault="0087580A" w:rsidP="0012372F">
                            <w:pPr>
                              <w:pStyle w:val="aff7"/>
                              <w:ind w:left="420" w:hanging="420"/>
                            </w:pPr>
                            <w:r>
                              <w:t>}else{</w:t>
                            </w:r>
                            <w:r>
                              <w:cr/>
                              <w:t>cntKeyDown = 0;</w:t>
                            </w:r>
                          </w:p>
                          <w:p w14:paraId="51B7BF22" w14:textId="4407CFDC" w:rsidR="0087580A" w:rsidRDefault="0087580A" w:rsidP="0012372F">
                            <w:pPr>
                              <w:pStyle w:val="aff7"/>
                              <w:ind w:firstLine="420"/>
                            </w:pPr>
                            <w:r>
                              <w:t>Joystick_Z ^= 0x01;</w:t>
                            </w:r>
                          </w:p>
                          <w:p w14:paraId="29083F5D" w14:textId="294CD1ED" w:rsidR="0087580A" w:rsidRPr="002C492A" w:rsidRDefault="0087580A" w:rsidP="0012372F">
                            <w:pPr>
                              <w:pStyle w:val="aff7"/>
                            </w:pPr>
                            <w:r>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7E20488" id="_x0000_s1033" type="#_x0000_t202" style="position:absolute;left:0;text-align:left;margin-left:0;margin-top:153.95pt;width:340.15pt;height:178.3pt;z-index:251759616;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" filled="f">
                <v:textbox>
                  <w:txbxContent>
                    <w:p w14:paraId="7B6333E6" w14:textId="4A7A5E39" w:rsidR="0087580A" w:rsidRDefault="0087580A" w:rsidP="0012372F">
                      <w:pPr>
                        <w:pStyle w:val="aff7"/>
                      </w:pPr>
                      <w:r>
                        <w:t>if(cntKeyDown &lt; KEY_DOWN_PERIOD){</w:t>
                      </w:r>
                    </w:p>
                    <w:p w14:paraId="51D91F3E" w14:textId="782A7747" w:rsidR="0087580A" w:rsidRDefault="0087580A" w:rsidP="0012372F">
                      <w:pPr>
                        <w:pStyle w:val="aff7"/>
                        <w:ind w:firstLine="420"/>
                      </w:pPr>
                      <w:r>
                        <w:t>if(GPIO_ReadInputDataBit(GPIOC, GPIO_Pin_2) == 0x00)</w:t>
                      </w:r>
                      <w:r>
                        <w:tab/>
                      </w:r>
                      <w:r>
                        <w:tab/>
                        <w:t>cntKeyDown += 1;</w:t>
                      </w:r>
                    </w:p>
                    <w:p w14:paraId="42735AC3" w14:textId="76974409" w:rsidR="0087580A" w:rsidRDefault="0087580A" w:rsidP="0012372F">
                      <w:pPr>
                        <w:pStyle w:val="aff7"/>
                        <w:ind w:firstLine="420"/>
                      </w:pPr>
                      <w:r>
                        <w:t>else</w:t>
                      </w:r>
                      <w:r>
                        <w:tab/>
                      </w:r>
                      <w:r>
                        <w:tab/>
                        <w:t>cntKeyDown = 0;</w:t>
                      </w:r>
                    </w:p>
                    <w:p w14:paraId="251D8B09" w14:textId="1420756F" w:rsidR="0087580A" w:rsidRDefault="0087580A" w:rsidP="0012372F">
                      <w:pPr>
                        <w:pStyle w:val="aff7"/>
                      </w:pPr>
                      <w:r>
                        <w:t>}else if(cntKeyDown &lt; KEY_DOWN_PERIOD*2){</w:t>
                      </w:r>
                    </w:p>
                    <w:p w14:paraId="385F72C2" w14:textId="5E3DADFB" w:rsidR="0087580A" w:rsidRDefault="0087580A" w:rsidP="0012372F">
                      <w:pPr>
                        <w:pStyle w:val="aff7"/>
                        <w:ind w:firstLine="420"/>
                      </w:pPr>
                      <w:r>
                        <w:t>if(GPIO_ReadInputDataBit(GPIOC, GPIO_Pin_2) == 0x01)</w:t>
                      </w:r>
                      <w:r>
                        <w:tab/>
                      </w:r>
                      <w:r>
                        <w:tab/>
                        <w:t>cntKeyDown += 1;</w:t>
                      </w:r>
                    </w:p>
                    <w:p w14:paraId="3C8FD93F" w14:textId="46D9B48D" w:rsidR="0087580A" w:rsidRDefault="0087580A" w:rsidP="0012372F">
                      <w:pPr>
                        <w:pStyle w:val="aff7"/>
                        <w:ind w:firstLine="420"/>
                      </w:pPr>
                      <w:r>
                        <w:t>else</w:t>
                      </w:r>
                      <w:r>
                        <w:tab/>
                      </w:r>
                      <w:r>
                        <w:tab/>
                        <w:t>cntKeyDown = KEY_DOWN_PERIOD;</w:t>
                      </w:r>
                    </w:p>
                    <w:p w14:paraId="36BED32A" w14:textId="5BC376E3" w:rsidR="0087580A" w:rsidRDefault="0087580A" w:rsidP="0012372F">
                      <w:pPr>
                        <w:pStyle w:val="aff7"/>
                        <w:ind w:left="420" w:hanging="420"/>
                      </w:pPr>
                      <w:r>
                        <w:t>}else{</w:t>
                      </w:r>
                      <w:r>
                        <w:cr/>
                        <w:t>cntKeyDown = 0;</w:t>
                      </w:r>
                    </w:p>
                    <w:p w14:paraId="51B7BF22" w14:textId="4407CFDC" w:rsidR="0087580A" w:rsidRDefault="0087580A" w:rsidP="0012372F">
                      <w:pPr>
                        <w:pStyle w:val="aff7"/>
                        <w:ind w:firstLine="420"/>
                      </w:pPr>
                      <w:r>
                        <w:t>Joystick_Z ^= 0x01;</w:t>
                      </w:r>
                    </w:p>
                    <w:p w14:paraId="29083F5D" w14:textId="294CD1ED" w:rsidR="0087580A" w:rsidRPr="002C492A" w:rsidRDefault="0087580A" w:rsidP="0012372F">
                      <w:pPr>
                        <w:pStyle w:val="aff7"/>
                      </w:pPr>
                      <w:r>
                        <w:t>}</w:t>
                      </w:r>
                    </w:p>
                  </w:txbxContent>
                </v:textbox>
                <w10:wrap type="topAndBottom"/>
              </v:shape>
            </w:pict>
          </mc:Fallback>
        </mc:AlternateContent>
      </w:r>
      <w:r w:rsidR="006C2CD2">
        <w:rPr>
          <w:rFonts w:hint="eastAsia"/>
        </w:rPr>
        <w:t>手控输入的按键</w:t>
      </w:r>
      <w:r w:rsidR="00C6373C">
        <w:rPr>
          <w:rFonts w:hint="eastAsia"/>
        </w:rPr>
        <w:t>输入</w:t>
      </w:r>
      <w:r w:rsidR="006C2CD2">
        <w:rPr>
          <w:rFonts w:hint="eastAsia"/>
        </w:rPr>
        <w:t>使用的是扫描方式</w:t>
      </w:r>
      <w:r w:rsidR="00C6373C">
        <w:rPr>
          <w:rFonts w:hint="eastAsia"/>
        </w:rPr>
        <w:t>。</w:t>
      </w:r>
      <w:r w:rsidR="006C2CD2">
        <w:rPr>
          <w:rFonts w:hint="eastAsia"/>
        </w:rPr>
        <w:t>由于按键普遍存在抖动问题，故加入了消抖功能。</w:t>
      </w:r>
      <w:r w:rsidR="00C6373C">
        <w:rPr>
          <w:rFonts w:hint="eastAsia"/>
        </w:rPr>
        <w:t>按键输入的整体</w:t>
      </w:r>
      <w:r w:rsidR="006C2CD2">
        <w:rPr>
          <w:rFonts w:hint="eastAsia"/>
        </w:rPr>
        <w:t>思想为，</w:t>
      </w:r>
      <w:r w:rsidR="00C6373C">
        <w:rPr>
          <w:rFonts w:hint="eastAsia"/>
        </w:rPr>
        <w:t>当按键按下时间小于</w:t>
      </w:r>
      <w:r w:rsidR="00C6373C">
        <w:rPr>
          <w:rFonts w:hint="eastAsia"/>
        </w:rPr>
        <w:t>N</w:t>
      </w:r>
      <w:r w:rsidR="00C6373C">
        <w:rPr>
          <w:rFonts w:hint="eastAsia"/>
        </w:rPr>
        <w:t>个系统周期时，认为按下无效；若大于</w:t>
      </w:r>
      <w:r w:rsidR="00C6373C">
        <w:rPr>
          <w:rFonts w:hint="eastAsia"/>
        </w:rPr>
        <w:t>N</w:t>
      </w:r>
      <w:r w:rsidR="00C6373C">
        <w:rPr>
          <w:rFonts w:hint="eastAsia"/>
        </w:rPr>
        <w:t>个系统周期时，则判断按键弹起</w:t>
      </w:r>
      <w:r>
        <w:rPr>
          <w:rFonts w:hint="eastAsia"/>
        </w:rPr>
        <w:t>时间是否大于</w:t>
      </w:r>
      <w:r>
        <w:rPr>
          <w:rFonts w:hint="eastAsia"/>
        </w:rPr>
        <w:t>N</w:t>
      </w:r>
      <w:r>
        <w:rPr>
          <w:rFonts w:hint="eastAsia"/>
        </w:rPr>
        <w:t>个周期，若小于则认为弹起无效，重新等待按键弹起，否则则认为完成了一次按键操作。具体实现如下。</w:t>
      </w:r>
    </w:p>
    <w:p w14:paraId="16A755D5" w14:textId="574A0631" w:rsidR="00524C7F" w:rsidRDefault="00524C7F" w:rsidP="00524C7F">
      <w:pPr>
        <w:pStyle w:val="affe"/>
        <w:numPr>
          <w:ilvl w:val="0"/>
          <w:numId w:val="18"/>
        </w:numPr>
        <w:spacing w:before="156" w:after="156"/>
      </w:pPr>
      <w:bookmarkStart w:id="88" w:name="_Toc483135352"/>
      <w:r>
        <w:rPr>
          <w:rFonts w:hint="eastAsia"/>
        </w:rPr>
        <w:lastRenderedPageBreak/>
        <w:t>姿态更新与电机控制</w:t>
      </w:r>
      <w:bookmarkEnd w:id="88"/>
    </w:p>
    <w:p w14:paraId="15768893" w14:textId="180C6247" w:rsidR="00524C7F" w:rsidRDefault="00D87509" w:rsidP="00524C7F">
      <w:pPr>
        <w:pStyle w:val="afb"/>
        <w:ind w:firstLine="480"/>
      </w:pPr>
      <w:r>
        <w:rPr>
          <w:noProof/>
          <w:lang w:val="en-US"/>
        </w:rPr>
        <mc:AlternateContent>
          <mc:Choice Requires="wps">
            <w:drawing>
              <wp:anchor distT="45720" distB="45720" distL="114300" distR="114300" simplePos="0" relativeHeight="251761664" behindDoc="0" locked="0" layoutInCell="1" allowOverlap="1" wp14:anchorId="3A9E8B84" wp14:editId="0B052370">
                <wp:simplePos x="0" y="0"/>
                <wp:positionH relativeFrom="column">
                  <wp:posOffset>0</wp:posOffset>
                </wp:positionH>
                <wp:positionV relativeFrom="paragraph">
                  <wp:posOffset>1066511</wp:posOffset>
                </wp:positionV>
                <wp:extent cx="4319905" cy="3351600"/>
                <wp:effectExtent l="0" t="0" r="21590" b="20320"/>
                <wp:wrapTopAndBottom/>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3351600"/>
                        </a:xfrm>
                        <a:prstGeom prst="rect">
                          <a:avLst/>
                        </a:prstGeom>
                        <a:noFill/>
                        <a:ln w="9525">
                          <a:solidFill>
                            <a:srgbClr val="000000"/>
                          </a:solidFill>
                          <a:miter lim="800000"/>
                          <a:headEnd/>
                          <a:tailEnd/>
                        </a:ln>
                      </wps:spPr>
                      <wps:txbx>
                        <w:txbxContent>
                          <w:p w14:paraId="66DF83AA" w14:textId="77777777" w:rsidR="0087580A" w:rsidRDefault="0087580A" w:rsidP="00D87509">
                            <w:pPr>
                              <w:pStyle w:val="aff7"/>
                            </w:pPr>
                            <w:r>
                              <w:t>#define I2C1_SDAin</w:t>
                            </w:r>
                            <w:r>
                              <w:tab/>
                            </w:r>
                            <w:r>
                              <w:tab/>
                            </w:r>
                            <w:r>
                              <w:tab/>
                            </w:r>
                            <w:r>
                              <w:tab/>
                            </w:r>
                            <w:r>
                              <w:tab/>
                            </w:r>
                            <w:r>
                              <w:tab/>
                            </w:r>
                            <w:r>
                              <w:tab/>
                            </w:r>
                            <w:r>
                              <w:tab/>
                            </w:r>
                            <w:r>
                              <w:tab/>
                            </w:r>
                            <w:r>
                              <w:tab/>
                            </w:r>
                            <w:r>
                              <w:tab/>
                              <w:t>\</w:t>
                            </w:r>
                          </w:p>
                          <w:p w14:paraId="27CB0FFD"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343120B9" w14:textId="00C7D831" w:rsidR="0087580A" w:rsidRDefault="0087580A" w:rsidP="00D87509">
                            <w:pPr>
                              <w:pStyle w:val="aff7"/>
                            </w:pPr>
                            <w:r>
                              <w:tab/>
                              <w:t>i2c1GPIOInitStruct.GPIO_Pin = GPIO_Pin_7;</w:t>
                            </w:r>
                            <w:r>
                              <w:tab/>
                            </w:r>
                            <w:r>
                              <w:tab/>
                            </w:r>
                            <w:r>
                              <w:tab/>
                            </w:r>
                            <w:r>
                              <w:tab/>
                            </w:r>
                            <w:r>
                              <w:tab/>
                              <w:t>\</w:t>
                            </w:r>
                          </w:p>
                          <w:p w14:paraId="5BC11B71" w14:textId="77777777" w:rsidR="0087580A" w:rsidRDefault="0087580A" w:rsidP="00D87509">
                            <w:pPr>
                              <w:pStyle w:val="aff7"/>
                            </w:pPr>
                            <w:r>
                              <w:tab/>
                              <w:t>i2c1GPIOInitStruct.GPIO_Mode = GPIO_Mode_IN_FLOATING;</w:t>
                            </w:r>
                            <w:r>
                              <w:tab/>
                              <w:t>\</w:t>
                            </w:r>
                          </w:p>
                          <w:p w14:paraId="1A46ADC6" w14:textId="7D5D9735" w:rsidR="0087580A" w:rsidRDefault="0087580A" w:rsidP="00D87509">
                            <w:pPr>
                              <w:pStyle w:val="aff7"/>
                            </w:pPr>
                            <w:r>
                              <w:tab/>
                              <w:t>GPIO_Init(GPIOB, &amp;i2c1GPIOInitStruct);</w:t>
                            </w:r>
                            <w:r>
                              <w:tab/>
                            </w:r>
                            <w:r>
                              <w:tab/>
                            </w:r>
                            <w:r>
                              <w:tab/>
                            </w:r>
                            <w:r>
                              <w:tab/>
                            </w:r>
                            <w:r>
                              <w:tab/>
                            </w:r>
                            <w:r>
                              <w:tab/>
                              <w:t>\</w:t>
                            </w:r>
                          </w:p>
                          <w:p w14:paraId="248531BD" w14:textId="77777777" w:rsidR="0087580A" w:rsidRDefault="0087580A" w:rsidP="00D87509">
                            <w:pPr>
                              <w:pStyle w:val="aff7"/>
                            </w:pPr>
                            <w:r>
                              <w:t>}</w:t>
                            </w:r>
                          </w:p>
                          <w:p w14:paraId="24D1EAF7" w14:textId="77777777" w:rsidR="0087580A" w:rsidRDefault="0087580A" w:rsidP="00D87509">
                            <w:pPr>
                              <w:pStyle w:val="aff7"/>
                            </w:pPr>
                            <w:r>
                              <w:t>#define I2C1_SDAout</w:t>
                            </w:r>
                            <w:r>
                              <w:tab/>
                            </w:r>
                            <w:r>
                              <w:tab/>
                            </w:r>
                            <w:r>
                              <w:tab/>
                            </w:r>
                            <w:r>
                              <w:tab/>
                            </w:r>
                            <w:r>
                              <w:tab/>
                            </w:r>
                            <w:r>
                              <w:tab/>
                            </w:r>
                            <w:r>
                              <w:tab/>
                            </w:r>
                            <w:r>
                              <w:tab/>
                            </w:r>
                            <w:r>
                              <w:tab/>
                            </w:r>
                            <w:r>
                              <w:tab/>
                            </w:r>
                            <w:r>
                              <w:tab/>
                              <w:t>\</w:t>
                            </w:r>
                          </w:p>
                          <w:p w14:paraId="242FCE43"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5908B395" w14:textId="320AA06E" w:rsidR="0087580A" w:rsidRDefault="0087580A" w:rsidP="00D87509">
                            <w:pPr>
                              <w:pStyle w:val="aff7"/>
                            </w:pPr>
                            <w:r>
                              <w:tab/>
                              <w:t>i2c1GPIOInitStruct.GPIO_Pin = GPIO_Pin_7;</w:t>
                            </w:r>
                            <w:r>
                              <w:tab/>
                            </w:r>
                            <w:r>
                              <w:tab/>
                            </w:r>
                            <w:r>
                              <w:tab/>
                            </w:r>
                            <w:r>
                              <w:tab/>
                            </w:r>
                            <w:r>
                              <w:tab/>
                              <w:t>\</w:t>
                            </w:r>
                          </w:p>
                          <w:p w14:paraId="3DDE53C4" w14:textId="5DCE6BE3" w:rsidR="0087580A" w:rsidRDefault="0087580A" w:rsidP="00D87509">
                            <w:pPr>
                              <w:pStyle w:val="aff7"/>
                            </w:pPr>
                            <w:r>
                              <w:tab/>
                              <w:t>i2c1GPIOInitStruct.GPIO_Mode = GPIO_Mode_Out_OD;</w:t>
                            </w:r>
                            <w:r>
                              <w:tab/>
                            </w:r>
                            <w:r>
                              <w:tab/>
                            </w:r>
                            <w:r>
                              <w:tab/>
                              <w:t>\</w:t>
                            </w:r>
                          </w:p>
                          <w:p w14:paraId="15404A9E" w14:textId="42D369A0" w:rsidR="0087580A" w:rsidRDefault="0087580A" w:rsidP="00D87509">
                            <w:pPr>
                              <w:pStyle w:val="aff7"/>
                            </w:pPr>
                            <w:r>
                              <w:tab/>
                              <w:t>GPIO_Init(GPIOB, &amp;i2c1GPIOInitStruct);</w:t>
                            </w:r>
                            <w:r>
                              <w:tab/>
                            </w:r>
                            <w:r>
                              <w:tab/>
                            </w:r>
                            <w:r>
                              <w:tab/>
                            </w:r>
                            <w:r>
                              <w:tab/>
                            </w:r>
                            <w:r>
                              <w:tab/>
                            </w:r>
                            <w:r>
                              <w:tab/>
                              <w:t>\</w:t>
                            </w:r>
                          </w:p>
                          <w:p w14:paraId="157DC91C" w14:textId="1C45388A" w:rsidR="0087580A" w:rsidRDefault="0087580A" w:rsidP="00D87509">
                            <w:pPr>
                              <w:pStyle w:val="aff7"/>
                            </w:pPr>
                            <w:r>
                              <w:t>}</w:t>
                            </w:r>
                          </w:p>
                          <w:p w14:paraId="4BDE062A" w14:textId="77777777" w:rsidR="0087580A" w:rsidRDefault="0087580A" w:rsidP="00D87509">
                            <w:pPr>
                              <w:pStyle w:val="aff7"/>
                            </w:pPr>
                            <w:r>
                              <w:t>#define I2C1_SCL(x)</w:t>
                            </w:r>
                            <w:r>
                              <w:tab/>
                            </w:r>
                            <w:r>
                              <w:tab/>
                              <w:t>GPIO_WriteBit(GPIOB, GPIO_Pin_6, (BitAction)(x))</w:t>
                            </w:r>
                          </w:p>
                          <w:p w14:paraId="2696C9A5" w14:textId="09A9561E" w:rsidR="0087580A" w:rsidRDefault="0087580A" w:rsidP="00D87509">
                            <w:pPr>
                              <w:pStyle w:val="aff7"/>
                            </w:pPr>
                            <w:r>
                              <w:t>#define I2C1_SDA(x)</w:t>
                            </w:r>
                            <w:r>
                              <w:tab/>
                            </w:r>
                            <w:r>
                              <w:tab/>
                              <w:t>GPIO_WriteBit(GPIOB, GPIO_Pin_7, (BitAction)(x))</w:t>
                            </w:r>
                          </w:p>
                          <w:p w14:paraId="4059613D" w14:textId="601C47F1" w:rsidR="0087580A" w:rsidRPr="002C492A" w:rsidRDefault="0087580A" w:rsidP="00D87509">
                            <w:pPr>
                              <w:pStyle w:val="aff7"/>
                            </w:pPr>
                            <w:r w:rsidRPr="00D87509">
                              <w:t>#define I2C1_SDA_READ</w:t>
                            </w:r>
                            <w:r w:rsidRPr="00D87509">
                              <w:tab/>
                              <w:t>(GPIO_ReadInputDataBit(GPIOB, GPIO_Pin_7) &amp; 0x01)</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A9E8B84" id="_x0000_s1034" type="#_x0000_t202" style="position:absolute;left:0;text-align:left;margin-left:0;margin-top:84pt;width:340.15pt;height:263.9pt;z-index:25176166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" filled="f">
                <v:textbox>
                  <w:txbxContent>
                    <w:p w14:paraId="66DF83AA" w14:textId="77777777" w:rsidR="0087580A" w:rsidRDefault="0087580A" w:rsidP="00D87509">
                      <w:pPr>
                        <w:pStyle w:val="aff7"/>
                      </w:pPr>
                      <w:r>
                        <w:t>#define I2C1_SDAin</w:t>
                      </w:r>
                      <w:r>
                        <w:tab/>
                      </w:r>
                      <w:r>
                        <w:tab/>
                      </w:r>
                      <w:r>
                        <w:tab/>
                      </w:r>
                      <w:r>
                        <w:tab/>
                      </w:r>
                      <w:r>
                        <w:tab/>
                      </w:r>
                      <w:r>
                        <w:tab/>
                      </w:r>
                      <w:r>
                        <w:tab/>
                      </w:r>
                      <w:r>
                        <w:tab/>
                      </w:r>
                      <w:r>
                        <w:tab/>
                      </w:r>
                      <w:r>
                        <w:tab/>
                      </w:r>
                      <w:r>
                        <w:tab/>
                        <w:t>\</w:t>
                      </w:r>
                    </w:p>
                    <w:p w14:paraId="27CB0FFD"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343120B9" w14:textId="00C7D831" w:rsidR="0087580A" w:rsidRDefault="0087580A" w:rsidP="00D87509">
                      <w:pPr>
                        <w:pStyle w:val="aff7"/>
                      </w:pPr>
                      <w:r>
                        <w:tab/>
                        <w:t>i2c1GPIOInitStruct.GPIO_Pin = GPIO_Pin_7;</w:t>
                      </w:r>
                      <w:r>
                        <w:tab/>
                      </w:r>
                      <w:r>
                        <w:tab/>
                      </w:r>
                      <w:r>
                        <w:tab/>
                      </w:r>
                      <w:r>
                        <w:tab/>
                      </w:r>
                      <w:r>
                        <w:tab/>
                        <w:t>\</w:t>
                      </w:r>
                    </w:p>
                    <w:p w14:paraId="5BC11B71" w14:textId="77777777" w:rsidR="0087580A" w:rsidRDefault="0087580A" w:rsidP="00D87509">
                      <w:pPr>
                        <w:pStyle w:val="aff7"/>
                      </w:pPr>
                      <w:r>
                        <w:tab/>
                        <w:t>i2c1GPIOInitStruct.GPIO_Mode = GPIO_Mode_IN_FLOATING;</w:t>
                      </w:r>
                      <w:r>
                        <w:tab/>
                        <w:t>\</w:t>
                      </w:r>
                    </w:p>
                    <w:p w14:paraId="1A46ADC6" w14:textId="7D5D9735" w:rsidR="0087580A" w:rsidRDefault="0087580A" w:rsidP="00D87509">
                      <w:pPr>
                        <w:pStyle w:val="aff7"/>
                      </w:pPr>
                      <w:r>
                        <w:tab/>
                        <w:t>GPIO_Init(GPIOB, &amp;i2c1GPIOInitStruct);</w:t>
                      </w:r>
                      <w:r>
                        <w:tab/>
                      </w:r>
                      <w:r>
                        <w:tab/>
                      </w:r>
                      <w:r>
                        <w:tab/>
                      </w:r>
                      <w:r>
                        <w:tab/>
                      </w:r>
                      <w:r>
                        <w:tab/>
                      </w:r>
                      <w:r>
                        <w:tab/>
                        <w:t>\</w:t>
                      </w:r>
                    </w:p>
                    <w:p w14:paraId="248531BD" w14:textId="77777777" w:rsidR="0087580A" w:rsidRDefault="0087580A" w:rsidP="00D87509">
                      <w:pPr>
                        <w:pStyle w:val="aff7"/>
                      </w:pPr>
                      <w:r>
                        <w:t>}</w:t>
                      </w:r>
                    </w:p>
                    <w:p w14:paraId="24D1EAF7" w14:textId="77777777" w:rsidR="0087580A" w:rsidRDefault="0087580A" w:rsidP="00D87509">
                      <w:pPr>
                        <w:pStyle w:val="aff7"/>
                      </w:pPr>
                      <w:r>
                        <w:t>#define I2C1_SDAout</w:t>
                      </w:r>
                      <w:r>
                        <w:tab/>
                      </w:r>
                      <w:r>
                        <w:tab/>
                      </w:r>
                      <w:r>
                        <w:tab/>
                      </w:r>
                      <w:r>
                        <w:tab/>
                      </w:r>
                      <w:r>
                        <w:tab/>
                      </w:r>
                      <w:r>
                        <w:tab/>
                      </w:r>
                      <w:r>
                        <w:tab/>
                      </w:r>
                      <w:r>
                        <w:tab/>
                      </w:r>
                      <w:r>
                        <w:tab/>
                      </w:r>
                      <w:r>
                        <w:tab/>
                      </w:r>
                      <w:r>
                        <w:tab/>
                        <w:t>\</w:t>
                      </w:r>
                    </w:p>
                    <w:p w14:paraId="242FCE43"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5908B395" w14:textId="320AA06E" w:rsidR="0087580A" w:rsidRDefault="0087580A" w:rsidP="00D87509">
                      <w:pPr>
                        <w:pStyle w:val="aff7"/>
                      </w:pPr>
                      <w:r>
                        <w:tab/>
                        <w:t>i2c1GPIOInitStruct.GPIO_Pin = GPIO_Pin_7;</w:t>
                      </w:r>
                      <w:r>
                        <w:tab/>
                      </w:r>
                      <w:r>
                        <w:tab/>
                      </w:r>
                      <w:r>
                        <w:tab/>
                      </w:r>
                      <w:r>
                        <w:tab/>
                      </w:r>
                      <w:r>
                        <w:tab/>
                        <w:t>\</w:t>
                      </w:r>
                    </w:p>
                    <w:p w14:paraId="3DDE53C4" w14:textId="5DCE6BE3" w:rsidR="0087580A" w:rsidRDefault="0087580A" w:rsidP="00D87509">
                      <w:pPr>
                        <w:pStyle w:val="aff7"/>
                      </w:pPr>
                      <w:r>
                        <w:tab/>
                        <w:t>i2c1GPIOInitStruct.GPIO_Mode = GPIO_Mode_Out_OD;</w:t>
                      </w:r>
                      <w:r>
                        <w:tab/>
                      </w:r>
                      <w:r>
                        <w:tab/>
                      </w:r>
                      <w:r>
                        <w:tab/>
                        <w:t>\</w:t>
                      </w:r>
                    </w:p>
                    <w:p w14:paraId="15404A9E" w14:textId="42D369A0" w:rsidR="0087580A" w:rsidRDefault="0087580A" w:rsidP="00D87509">
                      <w:pPr>
                        <w:pStyle w:val="aff7"/>
                      </w:pPr>
                      <w:r>
                        <w:tab/>
                        <w:t>GPIO_Init(GPIOB, &amp;i2c1GPIOInitStruct);</w:t>
                      </w:r>
                      <w:r>
                        <w:tab/>
                      </w:r>
                      <w:r>
                        <w:tab/>
                      </w:r>
                      <w:r>
                        <w:tab/>
                      </w:r>
                      <w:r>
                        <w:tab/>
                      </w:r>
                      <w:r>
                        <w:tab/>
                      </w:r>
                      <w:r>
                        <w:tab/>
                        <w:t>\</w:t>
                      </w:r>
                    </w:p>
                    <w:p w14:paraId="157DC91C" w14:textId="1C45388A" w:rsidR="0087580A" w:rsidRDefault="0087580A" w:rsidP="00D87509">
                      <w:pPr>
                        <w:pStyle w:val="aff7"/>
                      </w:pPr>
                      <w:r>
                        <w:t>}</w:t>
                      </w:r>
                    </w:p>
                    <w:p w14:paraId="4BDE062A" w14:textId="77777777" w:rsidR="0087580A" w:rsidRDefault="0087580A" w:rsidP="00D87509">
                      <w:pPr>
                        <w:pStyle w:val="aff7"/>
                      </w:pPr>
                      <w:r>
                        <w:t>#define I2C1_SCL(x)</w:t>
                      </w:r>
                      <w:r>
                        <w:tab/>
                      </w:r>
                      <w:r>
                        <w:tab/>
                        <w:t>GPIO_WriteBit(GPIOB, GPIO_Pin_6, (BitAction)(x))</w:t>
                      </w:r>
                    </w:p>
                    <w:p w14:paraId="2696C9A5" w14:textId="09A9561E" w:rsidR="0087580A" w:rsidRDefault="0087580A" w:rsidP="00D87509">
                      <w:pPr>
                        <w:pStyle w:val="aff7"/>
                      </w:pPr>
                      <w:r>
                        <w:t>#define I2C1_SDA(x)</w:t>
                      </w:r>
                      <w:r>
                        <w:tab/>
                      </w:r>
                      <w:r>
                        <w:tab/>
                        <w:t>GPIO_WriteBit(GPIOB, GPIO_Pin_7, (BitAction)(x))</w:t>
                      </w:r>
                    </w:p>
                    <w:p w14:paraId="4059613D" w14:textId="601C47F1" w:rsidR="0087580A" w:rsidRPr="002C492A" w:rsidRDefault="0087580A" w:rsidP="00D87509">
                      <w:pPr>
                        <w:pStyle w:val="aff7"/>
                      </w:pPr>
                      <w:r w:rsidRPr="00D87509">
                        <w:t>#define I2C1_SDA_READ</w:t>
                      </w:r>
                      <w:r w:rsidRPr="00D87509">
                        <w:tab/>
                        <w:t>(GPIO_ReadInputDataBit(GPIOB, GPIO_Pin_7) &amp; 0x01)</w:t>
                      </w:r>
                    </w:p>
                  </w:txbxContent>
                </v:textbox>
                <w10:wrap type="topAndBottom"/>
              </v:shape>
            </w:pict>
          </mc:Fallback>
        </mc:AlternateContent>
      </w:r>
      <w:r w:rsidR="000230F1">
        <w:rPr>
          <w:rFonts w:hint="eastAsia"/>
        </w:rPr>
        <w:t>姿态数据由主控器通过</w:t>
      </w:r>
      <w:r w:rsidR="000230F1">
        <w:rPr>
          <w:rFonts w:hint="eastAsia"/>
        </w:rPr>
        <w:t>I</w:t>
      </w:r>
      <w:r w:rsidR="000230F1" w:rsidRPr="000230F1">
        <w:rPr>
          <w:vertAlign w:val="superscript"/>
        </w:rPr>
        <w:t>2</w:t>
      </w:r>
      <w:r w:rsidR="000230F1">
        <w:rPr>
          <w:rFonts w:hint="eastAsia"/>
        </w:rPr>
        <w:t>C</w:t>
      </w:r>
      <w:r w:rsidR="000230F1">
        <w:rPr>
          <w:rFonts w:hint="eastAsia"/>
        </w:rPr>
        <w:t>方式读取两个</w:t>
      </w:r>
      <w:r w:rsidR="000230F1">
        <w:rPr>
          <w:rFonts w:hint="eastAsia"/>
        </w:rPr>
        <w:t>MPU</w:t>
      </w:r>
      <w:r w:rsidR="000230F1">
        <w:t>6050</w:t>
      </w:r>
      <w:r w:rsidR="000230F1">
        <w:rPr>
          <w:rFonts w:hint="eastAsia"/>
        </w:rPr>
        <w:t>数据解算获得，两个传感器均使用模拟</w:t>
      </w:r>
      <w:r w:rsidR="000230F1">
        <w:rPr>
          <w:rFonts w:hint="eastAsia"/>
        </w:rPr>
        <w:t>I</w:t>
      </w:r>
      <w:r w:rsidR="000230F1" w:rsidRPr="000230F1">
        <w:rPr>
          <w:vertAlign w:val="superscript"/>
        </w:rPr>
        <w:t>2</w:t>
      </w:r>
      <w:r w:rsidR="000230F1">
        <w:rPr>
          <w:rFonts w:hint="eastAsia"/>
        </w:rPr>
        <w:t>C</w:t>
      </w:r>
      <w:r w:rsidR="000230F1">
        <w:rPr>
          <w:rFonts w:hint="eastAsia"/>
        </w:rPr>
        <w:t>方式与主控器通信。模拟</w:t>
      </w:r>
      <w:r w:rsidR="000230F1">
        <w:rPr>
          <w:rFonts w:hint="eastAsia"/>
        </w:rPr>
        <w:t>I</w:t>
      </w:r>
      <w:r w:rsidR="000230F1" w:rsidRPr="000230F1">
        <w:rPr>
          <w:vertAlign w:val="superscript"/>
        </w:rPr>
        <w:t>2</w:t>
      </w:r>
      <w:r w:rsidR="000230F1">
        <w:rPr>
          <w:rFonts w:hint="eastAsia"/>
        </w:rPr>
        <w:t>C</w:t>
      </w:r>
      <w:r w:rsidR="000230F1">
        <w:rPr>
          <w:rFonts w:hint="eastAsia"/>
        </w:rPr>
        <w:t>的关键在于控制信号的高低电平来仿真</w:t>
      </w:r>
      <w:r w:rsidR="000230F1">
        <w:rPr>
          <w:rFonts w:hint="eastAsia"/>
        </w:rPr>
        <w:t>I</w:t>
      </w:r>
      <w:r w:rsidR="000230F1" w:rsidRPr="000230F1">
        <w:rPr>
          <w:vertAlign w:val="superscript"/>
        </w:rPr>
        <w:t>2</w:t>
      </w:r>
      <w:r w:rsidR="000230F1">
        <w:rPr>
          <w:rFonts w:hint="eastAsia"/>
        </w:rPr>
        <w:t>C</w:t>
      </w:r>
      <w:r w:rsidR="000230F1">
        <w:rPr>
          <w:rFonts w:hint="eastAsia"/>
        </w:rPr>
        <w:t>信号，因此，</w:t>
      </w:r>
      <w:r>
        <w:rPr>
          <w:rFonts w:hint="eastAsia"/>
        </w:rPr>
        <w:t>分别将引脚</w:t>
      </w:r>
      <w:r>
        <w:rPr>
          <w:rFonts w:hint="eastAsia"/>
        </w:rPr>
        <w:t>I</w:t>
      </w:r>
      <w:r>
        <w:t>/</w:t>
      </w:r>
      <w:r>
        <w:rPr>
          <w:rFonts w:hint="eastAsia"/>
        </w:rPr>
        <w:t>O</w:t>
      </w:r>
      <w:r>
        <w:rPr>
          <w:rFonts w:hint="eastAsia"/>
        </w:rPr>
        <w:t>配置、拉高</w:t>
      </w:r>
      <w:r>
        <w:rPr>
          <w:rFonts w:hint="eastAsia"/>
        </w:rPr>
        <w:t>/</w:t>
      </w:r>
      <w:r>
        <w:rPr>
          <w:rFonts w:hint="eastAsia"/>
        </w:rPr>
        <w:t>低电平、读取电平操作抽象成宏，实现如下。</w:t>
      </w:r>
    </w:p>
    <w:p w14:paraId="300C0C8F" w14:textId="09C4D415" w:rsidR="00D87509" w:rsidRDefault="00CF75C8" w:rsidP="00524C7F">
      <w:pPr>
        <w:pStyle w:val="afb"/>
        <w:ind w:firstLine="480"/>
      </w:pPr>
      <w:r>
        <w:rPr>
          <w:noProof/>
          <w:lang w:val="en-US"/>
        </w:rPr>
        <mc:AlternateContent>
          <mc:Choice Requires="wps">
            <w:drawing>
              <wp:anchor distT="45720" distB="45720" distL="114300" distR="114300" simplePos="0" relativeHeight="251763712" behindDoc="0" locked="0" layoutInCell="1" allowOverlap="1" wp14:anchorId="3E4D1EA8" wp14:editId="70DFDCA9">
                <wp:simplePos x="0" y="0"/>
                <wp:positionH relativeFrom="column">
                  <wp:posOffset>0</wp:posOffset>
                </wp:positionH>
                <wp:positionV relativeFrom="paragraph">
                  <wp:posOffset>4030056</wp:posOffset>
                </wp:positionV>
                <wp:extent cx="4319905" cy="518400"/>
                <wp:effectExtent l="0" t="0" r="21590" b="15240"/>
                <wp:wrapTopAndBottom/>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18400"/>
                        </a:xfrm>
                        <a:prstGeom prst="rect">
                          <a:avLst/>
                        </a:prstGeom>
                        <a:noFill/>
                        <a:ln w="9525">
                          <a:solidFill>
                            <a:srgbClr val="000000"/>
                          </a:solidFill>
                          <a:miter lim="800000"/>
                          <a:headEnd/>
                          <a:tailEnd/>
                        </a:ln>
                      </wps:spPr>
                      <wps:txbx>
                        <w:txbxContent>
                          <w:p w14:paraId="50DC2511" w14:textId="3F372EFB" w:rsidR="0087580A" w:rsidRPr="002C492A" w:rsidRDefault="0087580A" w:rsidP="00CF75C8">
                            <w:pPr>
                              <w:pStyle w:val="aff7"/>
                            </w:pPr>
                            <w:r>
                              <w:t>Mpu6050_Pitch=calWeight*atan2(Mpu6050_Accel_Y, Mpu6050_Accel_Z)*180/MATH_PI+</w:t>
                            </w:r>
                            <w:r>
                              <w:tab/>
                            </w:r>
                            <w:r>
                              <w:tab/>
                            </w:r>
                            <w:r>
                              <w:tab/>
                            </w:r>
                            <w:r>
                              <w:tab/>
                              <w:t>(1-calWeight)*(Mpu6050_Pitch+Mpu6050_Gyro_X*calPeriod);</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E4D1EA8" id="_x0000_s1035" type="#_x0000_t202" style="position:absolute;left:0;text-align:left;margin-left:0;margin-top:317.35pt;width:340.15pt;height:40.8pt;z-index:25176371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" filled="f">
                <v:textbox>
                  <w:txbxContent>
                    <w:p w14:paraId="50DC2511" w14:textId="3F372EFB" w:rsidR="0087580A" w:rsidRPr="002C492A" w:rsidRDefault="0087580A" w:rsidP="00CF75C8">
                      <w:pPr>
                        <w:pStyle w:val="aff7"/>
                      </w:pPr>
                      <w:r>
                        <w:t>Mpu6050_Pitch=calWeight*atan2(Mpu6050_Accel_Y, Mpu6050_Accel_Z)*180/MATH_PI+</w:t>
                      </w:r>
                      <w:r>
                        <w:tab/>
                      </w:r>
                      <w:r>
                        <w:tab/>
                      </w:r>
                      <w:r>
                        <w:tab/>
                      </w:r>
                      <w:r>
                        <w:tab/>
                        <w:t>(1-calWeight)*(Mpu6050_Pitch+Mpu6050_Gyro_X*calPeriod);</w:t>
                      </w:r>
                    </w:p>
                  </w:txbxContent>
                </v:textbox>
                <w10:wrap type="topAndBottom"/>
              </v:shape>
            </w:pict>
          </mc:Fallback>
        </mc:AlternateContent>
      </w:r>
      <w:r>
        <w:rPr>
          <w:rFonts w:hint="eastAsia"/>
        </w:rPr>
        <w:t>MPU</w:t>
      </w:r>
      <w:r>
        <w:t>6050</w:t>
      </w:r>
      <w:r>
        <w:rPr>
          <w:rFonts w:hint="eastAsia"/>
        </w:rPr>
        <w:t>姿态结算中</w:t>
      </w:r>
      <w:r w:rsidR="00635190">
        <w:rPr>
          <w:rFonts w:hint="eastAsia"/>
        </w:rPr>
        <w:t>，俯仰角和滚转角使用了一阶互补滤波进行数据融合，俯仰角解算的部分</w:t>
      </w:r>
      <w:r>
        <w:rPr>
          <w:rFonts w:hint="eastAsia"/>
        </w:rPr>
        <w:t>实现如下。</w:t>
      </w:r>
    </w:p>
    <w:p w14:paraId="05F09201" w14:textId="5BE64987" w:rsidR="00CF75C8" w:rsidRDefault="0097357C" w:rsidP="00524C7F">
      <w:pPr>
        <w:pStyle w:val="afb"/>
        <w:ind w:firstLine="480"/>
      </w:pPr>
      <w:r>
        <w:rPr>
          <w:noProof/>
          <w:lang w:val="en-US"/>
        </w:rPr>
        <mc:AlternateContent>
          <mc:Choice Requires="wps">
            <w:drawing>
              <wp:anchor distT="45720" distB="45720" distL="114300" distR="114300" simplePos="0" relativeHeight="251765760" behindDoc="0" locked="0" layoutInCell="1" allowOverlap="1" wp14:anchorId="5F6AB133" wp14:editId="018348EA">
                <wp:simplePos x="0" y="0"/>
                <wp:positionH relativeFrom="column">
                  <wp:align>center</wp:align>
                </wp:positionH>
                <wp:positionV relativeFrom="paragraph">
                  <wp:posOffset>1451956</wp:posOffset>
                </wp:positionV>
                <wp:extent cx="4319905" cy="990000"/>
                <wp:effectExtent l="0" t="0" r="21590" b="1968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990000"/>
                        </a:xfrm>
                        <a:prstGeom prst="rect">
                          <a:avLst/>
                        </a:prstGeom>
                        <a:noFill/>
                        <a:ln w="9525">
                          <a:solidFill>
                            <a:srgbClr val="000000"/>
                          </a:solidFill>
                          <a:miter lim="800000"/>
                          <a:headEnd/>
                          <a:tailEnd/>
                        </a:ln>
                      </wps:spPr>
                      <wps:txbx>
                        <w:txbxContent>
                          <w:p w14:paraId="1E847BA3" w14:textId="43B8CDF2" w:rsidR="0087580A" w:rsidRDefault="0087580A" w:rsidP="00C427C6">
                            <w:pPr>
                              <w:pStyle w:val="aff7"/>
                            </w:pPr>
                            <w:r>
                              <w:t>if(fabs(et) &gt;= ERROR_LIMIT_UPPER)</w:t>
                            </w:r>
                            <w:r>
                              <w:tab/>
                            </w:r>
                            <w:r>
                              <w:tab/>
                            </w:r>
                            <w:r>
                              <w:tab/>
                              <w:t>indexICal = 0.0;</w:t>
                            </w:r>
                          </w:p>
                          <w:p w14:paraId="1FC4085D" w14:textId="2A788D41" w:rsidR="0087580A" w:rsidRDefault="0087580A" w:rsidP="00C427C6">
                            <w:pPr>
                              <w:pStyle w:val="aff7"/>
                            </w:pPr>
                            <w:r>
                              <w:t>else if(fabs(et) &lt;= ERROR_LIMIT_LOWER)</w:t>
                            </w:r>
                            <w:r>
                              <w:tab/>
                            </w:r>
                            <w:r>
                              <w:tab/>
                              <w:t>indexICal = 1.0;</w:t>
                            </w:r>
                          </w:p>
                          <w:p w14:paraId="37682378" w14:textId="5C20A5D0" w:rsidR="0087580A" w:rsidRDefault="0087580A" w:rsidP="00C427C6">
                            <w:pPr>
                              <w:pStyle w:val="aff7"/>
                            </w:pPr>
                            <w:r>
                              <w:t>else</w:t>
                            </w:r>
                            <w:r>
                              <w:tab/>
                            </w:r>
                            <w:r>
                              <w:tab/>
                              <w:t>indexICal = 1 - ((fabs(et)+</w:t>
                            </w:r>
                            <w:r w:rsidRPr="00C427C6">
                              <w:t xml:space="preserve"> </w:t>
                            </w:r>
                            <w:r>
                              <w:t>ERROR_LIMIT_LOWER)/</w:t>
                            </w:r>
                            <w:r w:rsidRPr="00C427C6">
                              <w:t xml:space="preserve"> </w:t>
                            </w:r>
                            <w:r>
                              <w:t>ERROR_LIMIT_UPPER);</w:t>
                            </w:r>
                          </w:p>
                          <w:p w14:paraId="7D91B942" w14:textId="137555B0" w:rsidR="0087580A" w:rsidRPr="00AF4412" w:rsidRDefault="0087580A" w:rsidP="00AF4412">
                            <w:pPr>
                              <w:pStyle w:val="aff7"/>
                            </w:pPr>
                            <w:r w:rsidRPr="00AF4412">
                              <w:t>dI = indexICal * pitchIPara * et_sum;</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6AB133" id="_x0000_s1036" type="#_x0000_t202" style="position:absolute;left:0;text-align:left;margin-left:0;margin-top:114.35pt;width:340.15pt;height:77.95pt;z-index:25176576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" filled="f">
                <v:textbox>
                  <w:txbxContent>
                    <w:p w14:paraId="1E847BA3" w14:textId="43B8CDF2" w:rsidR="0087580A" w:rsidRDefault="0087580A" w:rsidP="00C427C6">
                      <w:pPr>
                        <w:pStyle w:val="aff7"/>
                      </w:pPr>
                      <w:r>
                        <w:t>if(fabs(et) &gt;= ERROR_LIMIT_UPPER)</w:t>
                      </w:r>
                      <w:r>
                        <w:tab/>
                      </w:r>
                      <w:r>
                        <w:tab/>
                      </w:r>
                      <w:r>
                        <w:tab/>
                        <w:t>indexICal = 0.0;</w:t>
                      </w:r>
                    </w:p>
                    <w:p w14:paraId="1FC4085D" w14:textId="2A788D41" w:rsidR="0087580A" w:rsidRDefault="0087580A" w:rsidP="00C427C6">
                      <w:pPr>
                        <w:pStyle w:val="aff7"/>
                      </w:pPr>
                      <w:r>
                        <w:t>else if(fabs(et) &lt;= ERROR_LIMIT_LOWER)</w:t>
                      </w:r>
                      <w:r>
                        <w:tab/>
                      </w:r>
                      <w:r>
                        <w:tab/>
                        <w:t>indexICal = 1.0;</w:t>
                      </w:r>
                    </w:p>
                    <w:p w14:paraId="37682378" w14:textId="5C20A5D0" w:rsidR="0087580A" w:rsidRDefault="0087580A" w:rsidP="00C427C6">
                      <w:pPr>
                        <w:pStyle w:val="aff7"/>
                      </w:pPr>
                      <w:r>
                        <w:t>else</w:t>
                      </w:r>
                      <w:r>
                        <w:tab/>
                      </w:r>
                      <w:r>
                        <w:tab/>
                        <w:t>indexICal = 1 - ((fabs(et)+</w:t>
                      </w:r>
                      <w:r w:rsidRPr="00C427C6">
                        <w:t xml:space="preserve"> </w:t>
                      </w:r>
                      <w:r>
                        <w:t>ERROR_LIMIT_LOWER)/</w:t>
                      </w:r>
                      <w:r w:rsidRPr="00C427C6">
                        <w:t xml:space="preserve"> </w:t>
                      </w:r>
                      <w:r>
                        <w:t>ERROR_LIMIT_UPPER);</w:t>
                      </w:r>
                    </w:p>
                    <w:p w14:paraId="7D91B942" w14:textId="137555B0" w:rsidR="0087580A" w:rsidRPr="00AF4412" w:rsidRDefault="0087580A" w:rsidP="00AF4412">
                      <w:pPr>
                        <w:pStyle w:val="aff7"/>
                      </w:pPr>
                      <w:r w:rsidRPr="00AF4412">
                        <w:t>dI = indexICal * pitchIPara * et_sum;</w:t>
                      </w:r>
                    </w:p>
                  </w:txbxContent>
                </v:textbox>
                <w10:wrap type="topAndBottom"/>
              </v:shape>
            </w:pict>
          </mc:Fallback>
        </mc:AlternateContent>
      </w:r>
      <w:r w:rsidR="00635190">
        <w:rPr>
          <w:rFonts w:hint="eastAsia"/>
        </w:rPr>
        <w:t>姿态更新数据作为</w:t>
      </w:r>
      <w:r w:rsidR="00635190">
        <w:rPr>
          <w:rFonts w:hint="eastAsia"/>
        </w:rPr>
        <w:t>PID</w:t>
      </w:r>
      <w:r w:rsidR="00635190">
        <w:rPr>
          <w:rFonts w:hint="eastAsia"/>
        </w:rPr>
        <w:t>控制器的输入，</w:t>
      </w:r>
      <w:r w:rsidR="00C427C6">
        <w:rPr>
          <w:rFonts w:hint="eastAsia"/>
        </w:rPr>
        <w:t>在具体实现</w:t>
      </w:r>
      <w:r w:rsidR="00635190">
        <w:rPr>
          <w:rFonts w:hint="eastAsia"/>
        </w:rPr>
        <w:t>位置式</w:t>
      </w:r>
      <w:r w:rsidR="00635190">
        <w:rPr>
          <w:rFonts w:hint="eastAsia"/>
        </w:rPr>
        <w:t>PID</w:t>
      </w:r>
      <w:r w:rsidR="00635190">
        <w:rPr>
          <w:rFonts w:hint="eastAsia"/>
        </w:rPr>
        <w:t>控制器</w:t>
      </w:r>
      <w:r w:rsidR="00C427C6">
        <w:rPr>
          <w:rFonts w:hint="eastAsia"/>
        </w:rPr>
        <w:t>时，加入了变积分的思想，即，设法改变积分项的累加速度，使其与偏差大小相对应，</w:t>
      </w:r>
      <w:r w:rsidR="00C427C6" w:rsidRPr="00C427C6">
        <w:rPr>
          <w:rFonts w:hint="eastAsia"/>
        </w:rPr>
        <w:t>偏差越大，积分越慢</w:t>
      </w:r>
      <w:r w:rsidR="00C427C6">
        <w:rPr>
          <w:rFonts w:hint="eastAsia"/>
        </w:rPr>
        <w:t>，否则，积分越快。变积分思想具体</w:t>
      </w:r>
      <w:r w:rsidR="00635190">
        <w:rPr>
          <w:rFonts w:hint="eastAsia"/>
        </w:rPr>
        <w:t>实现如下。</w:t>
      </w:r>
    </w:p>
    <w:p w14:paraId="43DA19F5" w14:textId="77777777" w:rsidR="0097357C" w:rsidRDefault="0097357C" w:rsidP="0097357C">
      <w:pPr>
        <w:pStyle w:val="afb"/>
        <w:ind w:firstLine="480"/>
      </w:pPr>
      <w:r>
        <w:rPr>
          <w:rFonts w:hint="eastAsia"/>
        </w:rPr>
        <w:t>PID</w:t>
      </w:r>
      <w:r>
        <w:rPr>
          <w:rFonts w:hint="eastAsia"/>
        </w:rPr>
        <w:t>控制器计算输出的控制量控制无刷电机转速的原理，是通过控制驱动电机的</w:t>
      </w:r>
      <w:r>
        <w:rPr>
          <w:rFonts w:hint="eastAsia"/>
        </w:rPr>
        <w:t>SPWM</w:t>
      </w:r>
      <w:r>
        <w:rPr>
          <w:rFonts w:hint="eastAsia"/>
        </w:rPr>
        <w:t>波的变化周期实现，正弦函数值静态数组生成和</w:t>
      </w:r>
      <w:r>
        <w:rPr>
          <w:rFonts w:hint="eastAsia"/>
        </w:rPr>
        <w:t>SPWM</w:t>
      </w:r>
      <w:r>
        <w:rPr>
          <w:rFonts w:hint="eastAsia"/>
        </w:rPr>
        <w:t>波生成实现如下。</w:t>
      </w:r>
    </w:p>
    <w:p w14:paraId="40E5A276" w14:textId="68C877E4" w:rsidR="00A9571A" w:rsidRDefault="0097357C" w:rsidP="0097357C">
      <w:pPr>
        <w:pStyle w:val="2"/>
        <w:numPr>
          <w:ilvl w:val="0"/>
          <w:numId w:val="16"/>
        </w:numPr>
        <w:spacing w:beforeLines="50" w:before="156" w:afterLines="50" w:after="156" w:line="400" w:lineRule="exact"/>
        <w:rPr>
          <w:rStyle w:val="af2"/>
          <w:rFonts w:ascii="Times New Roman" w:hAnsi="Times New Roman"/>
          <w:b/>
          <w:bCs/>
          <w:sz w:val="24"/>
          <w:szCs w:val="24"/>
        </w:rPr>
      </w:pPr>
      <w:bookmarkStart w:id="89" w:name="_Toc481294862"/>
      <w:bookmarkStart w:id="90" w:name="_Toc483135353"/>
      <w:r w:rsidRPr="0097357C">
        <w:rPr>
          <w:rStyle w:val="af2"/>
          <w:rFonts w:ascii="Times New Roman" w:hAnsi="Times New Roman"/>
          <w:b/>
          <w:noProof/>
          <w:sz w:val="24"/>
          <w:szCs w:val="24"/>
          <w:lang w:val="en-US" w:eastAsia="zh-CN"/>
        </w:rPr>
        <w:lastRenderedPageBreak/>
        <mc:AlternateContent>
          <mc:Choice Requires="wps">
            <w:drawing>
              <wp:anchor distT="45720" distB="45720" distL="114300" distR="114300" simplePos="0" relativeHeight="251767808" behindDoc="0" locked="0" layoutInCell="1" allowOverlap="1" wp14:anchorId="5F4B5284" wp14:editId="068E9837">
                <wp:simplePos x="0" y="0"/>
                <wp:positionH relativeFrom="column">
                  <wp:align>center</wp:align>
                </wp:positionH>
                <wp:positionV relativeFrom="paragraph">
                  <wp:posOffset>0</wp:posOffset>
                </wp:positionV>
                <wp:extent cx="4319905" cy="748800"/>
                <wp:effectExtent l="0" t="0" r="21590" b="1333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48800"/>
                        </a:xfrm>
                        <a:prstGeom prst="rect">
                          <a:avLst/>
                        </a:prstGeom>
                        <a:noFill/>
                        <a:ln w="9525">
                          <a:solidFill>
                            <a:srgbClr val="000000"/>
                          </a:solidFill>
                          <a:miter lim="800000"/>
                          <a:headEnd/>
                          <a:tailEnd/>
                        </a:ln>
                      </wps:spPr>
                      <wps:txbx>
                        <w:txbxContent>
                          <w:p w14:paraId="7B368AFC" w14:textId="77777777" w:rsidR="0087580A" w:rsidRDefault="0087580A" w:rsidP="0097357C">
                            <w:pPr>
                              <w:pStyle w:val="aff7"/>
                            </w:pPr>
                            <w:r w:rsidRPr="0097357C">
                              <w:t>p</w:t>
                            </w:r>
                            <w:r>
                              <w:t xml:space="preserve">wmSin[cntL] = </w:t>
                            </w:r>
                            <w:r w:rsidRPr="0097357C">
                              <w:t>(uint16_t)( ( sin( (cntL+1)*1.0/sineArraySize*2*MATH_PI )+1 )</w:t>
                            </w:r>
                          </w:p>
                          <w:p w14:paraId="767ECFF1" w14:textId="75BF5F56" w:rsidR="0087580A" w:rsidRDefault="0087580A" w:rsidP="0097357C">
                            <w:pPr>
                              <w:pStyle w:val="aff7"/>
                              <w:ind w:left="1260"/>
                            </w:pPr>
                            <w:r w:rsidRPr="0097357C">
                              <w:t>*TIM_PERIOD/2 );</w:t>
                            </w:r>
                          </w:p>
                          <w:p w14:paraId="49B965FF" w14:textId="1CE9B33E" w:rsidR="0087580A" w:rsidRPr="00AF4412" w:rsidRDefault="0087580A" w:rsidP="0097357C">
                            <w:pPr>
                              <w:pStyle w:val="aff7"/>
                            </w:pPr>
                            <w:r w:rsidRPr="0097357C">
                              <w:t>mPitch.stepA = (mPitch.stepA + sineArraySize + mdir_cal_factor[mdir]) % sineArraySize;</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4B5284" id="_x0000_s1037" type="#_x0000_t202" style="position:absolute;left:0;text-align:left;margin-left:0;margin-top:0;width:340.15pt;height:58.95pt;z-index:251767808;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" filled="f">
                <v:textbox>
                  <w:txbxContent>
                    <w:p w14:paraId="7B368AFC" w14:textId="77777777" w:rsidR="0087580A" w:rsidRDefault="0087580A" w:rsidP="0097357C">
                      <w:pPr>
                        <w:pStyle w:val="aff7"/>
                      </w:pPr>
                      <w:r w:rsidRPr="0097357C">
                        <w:t>p</w:t>
                      </w:r>
                      <w:r>
                        <w:t xml:space="preserve">wmSin[cntL] = </w:t>
                      </w:r>
                      <w:r w:rsidRPr="0097357C">
                        <w:t>(uint16_t)( ( sin( (cntL+1)*1.0/sineArraySize*2*MATH_PI )+1 )</w:t>
                      </w:r>
                    </w:p>
                    <w:p w14:paraId="767ECFF1" w14:textId="75BF5F56" w:rsidR="0087580A" w:rsidRDefault="0087580A" w:rsidP="0097357C">
                      <w:pPr>
                        <w:pStyle w:val="aff7"/>
                        <w:ind w:left="1260"/>
                      </w:pPr>
                      <w:r w:rsidRPr="0097357C">
                        <w:t>*TIM_PERIOD/2 );</w:t>
                      </w:r>
                    </w:p>
                    <w:p w14:paraId="49B965FF" w14:textId="1CE9B33E" w:rsidR="0087580A" w:rsidRPr="00AF4412" w:rsidRDefault="0087580A" w:rsidP="0097357C">
                      <w:pPr>
                        <w:pStyle w:val="aff7"/>
                      </w:pPr>
                      <w:r w:rsidRPr="0097357C">
                        <w:t>mPitch.stepA = (mPitch.stepA + sineArraySize + mdir_cal_factor[mdir]) % sineArraySize;</w:t>
                      </w:r>
                    </w:p>
                  </w:txbxContent>
                </v:textbox>
                <w10:wrap type="topAndBottom"/>
              </v:shape>
            </w:pict>
          </mc:Fallback>
        </mc:AlternateContent>
      </w:r>
      <w:r w:rsidR="00A9571A" w:rsidRPr="0097357C">
        <w:rPr>
          <w:rStyle w:val="af2"/>
          <w:rFonts w:ascii="Times New Roman" w:hAnsi="Times New Roman" w:hint="eastAsia"/>
          <w:b/>
          <w:bCs/>
          <w:sz w:val="24"/>
          <w:szCs w:val="24"/>
        </w:rPr>
        <w:t>下载调试</w:t>
      </w:r>
      <w:bookmarkEnd w:id="89"/>
      <w:bookmarkEnd w:id="90"/>
    </w:p>
    <w:p w14:paraId="5715D733" w14:textId="7A665EAE" w:rsidR="00672AAA" w:rsidRDefault="00672AAA" w:rsidP="00672AAA">
      <w:pPr>
        <w:pStyle w:val="afb"/>
        <w:ind w:firstLine="480"/>
      </w:pPr>
      <w:r>
        <w:rPr>
          <w:rFonts w:hint="eastAsia"/>
        </w:rPr>
        <w:t>STM</w:t>
      </w:r>
      <w:r>
        <w:t>32</w:t>
      </w:r>
      <w:r>
        <w:rPr>
          <w:rFonts w:hint="eastAsia"/>
        </w:rPr>
        <w:t>全系列芯片都带有</w:t>
      </w:r>
      <w:r w:rsidRPr="00672AAA">
        <w:t>ISP</w:t>
      </w:r>
      <w:r w:rsidRPr="00672AAA">
        <w:t>（</w:t>
      </w:r>
      <w:r w:rsidRPr="00672AAA">
        <w:t>In-System Programmability</w:t>
      </w:r>
      <w:r w:rsidRPr="00672AAA">
        <w:t>，在系统</w:t>
      </w:r>
      <w:r w:rsidRPr="00672AAA">
        <w:rPr>
          <w:rFonts w:hint="eastAsia"/>
        </w:rPr>
        <w:t>可编程</w:t>
      </w:r>
      <w:r w:rsidRPr="00672AAA">
        <w:t>）</w:t>
      </w:r>
      <w:r>
        <w:rPr>
          <w:rFonts w:hint="eastAsia"/>
        </w:rPr>
        <w:t>功能，即可以使用上位机软件通过串口来对</w:t>
      </w:r>
      <w:r>
        <w:rPr>
          <w:rFonts w:hint="eastAsia"/>
        </w:rPr>
        <w:t>STM</w:t>
      </w:r>
      <w:r>
        <w:t>32</w:t>
      </w:r>
      <w:r w:rsidR="008A7CD8">
        <w:rPr>
          <w:rFonts w:hint="eastAsia"/>
        </w:rPr>
        <w:t>芯片内部的存储器进行编程，编程后设备</w:t>
      </w:r>
      <w:r w:rsidR="00CF3D65">
        <w:rPr>
          <w:rFonts w:hint="eastAsia"/>
        </w:rPr>
        <w:t>可</w:t>
      </w:r>
      <w:r w:rsidR="008A7CD8">
        <w:rPr>
          <w:rFonts w:hint="eastAsia"/>
        </w:rPr>
        <w:t>自动</w:t>
      </w:r>
      <w:r>
        <w:rPr>
          <w:rFonts w:hint="eastAsia"/>
        </w:rPr>
        <w:t>运行程序，进入正常的工作状态。</w:t>
      </w:r>
    </w:p>
    <w:p w14:paraId="42E40AD8" w14:textId="0AF0F3BE" w:rsidR="00484126" w:rsidRDefault="00484126" w:rsidP="00672AAA">
      <w:pPr>
        <w:pStyle w:val="afb"/>
        <w:ind w:firstLine="480"/>
      </w:pPr>
      <w:r>
        <w:rPr>
          <w:rFonts w:hint="eastAsia"/>
        </w:rPr>
        <w:t>STM</w:t>
      </w:r>
      <w:r>
        <w:t>32</w:t>
      </w:r>
      <w:r>
        <w:rPr>
          <w:rFonts w:hint="eastAsia"/>
        </w:rPr>
        <w:t>F</w:t>
      </w:r>
      <w:r>
        <w:t>103</w:t>
      </w:r>
      <w:r>
        <w:rPr>
          <w:rFonts w:hint="eastAsia"/>
        </w:rPr>
        <w:t>RCT</w:t>
      </w:r>
      <w:r>
        <w:t>6</w:t>
      </w:r>
      <w:r>
        <w:rPr>
          <w:rFonts w:hint="eastAsia"/>
        </w:rPr>
        <w:t>的</w:t>
      </w:r>
      <w:r>
        <w:rPr>
          <w:rFonts w:hint="eastAsia"/>
        </w:rPr>
        <w:t>ISP</w:t>
      </w:r>
      <w:r>
        <w:rPr>
          <w:rFonts w:hint="eastAsia"/>
        </w:rPr>
        <w:t>功能使用的是</w:t>
      </w:r>
      <w:r>
        <w:rPr>
          <w:rFonts w:hint="eastAsia"/>
        </w:rPr>
        <w:t>USART</w:t>
      </w:r>
      <w:r>
        <w:t>1</w:t>
      </w:r>
      <w:r>
        <w:rPr>
          <w:rFonts w:hint="eastAsia"/>
        </w:rPr>
        <w:t>，</w:t>
      </w:r>
      <w:r w:rsidR="00CF3D65">
        <w:rPr>
          <w:rFonts w:hint="eastAsia"/>
        </w:rPr>
        <w:t>若上位机无串口，</w:t>
      </w:r>
      <w:r>
        <w:rPr>
          <w:rFonts w:hint="eastAsia"/>
        </w:rPr>
        <w:t>则需要使用</w:t>
      </w:r>
      <w:r>
        <w:rPr>
          <w:rFonts w:hint="eastAsia"/>
        </w:rPr>
        <w:t>USB</w:t>
      </w:r>
      <w:r>
        <w:rPr>
          <w:rFonts w:hint="eastAsia"/>
        </w:rPr>
        <w:t>转</w:t>
      </w:r>
      <w:r>
        <w:rPr>
          <w:rFonts w:hint="eastAsia"/>
        </w:rPr>
        <w:t>UART</w:t>
      </w:r>
      <w:r>
        <w:rPr>
          <w:rFonts w:hint="eastAsia"/>
        </w:rPr>
        <w:t>线，连接上位机与</w:t>
      </w:r>
      <w:r>
        <w:rPr>
          <w:rFonts w:hint="eastAsia"/>
        </w:rPr>
        <w:t>STM</w:t>
      </w:r>
      <w:r>
        <w:t>32</w:t>
      </w:r>
      <w:r w:rsidR="00CF3D65">
        <w:rPr>
          <w:rFonts w:hint="eastAsia"/>
        </w:rPr>
        <w:t>。同时，将芯片</w:t>
      </w:r>
      <w:r w:rsidR="00CF3D65">
        <w:rPr>
          <w:rFonts w:hint="eastAsia"/>
        </w:rPr>
        <w:t>BOOT</w:t>
      </w:r>
      <w:r w:rsidR="00CF3D65">
        <w:t>0</w:t>
      </w:r>
      <w:r w:rsidR="00CF3D65">
        <w:rPr>
          <w:rFonts w:hint="eastAsia"/>
        </w:rPr>
        <w:t>引脚连接到</w:t>
      </w:r>
      <w:r w:rsidR="00CF3D65">
        <w:rPr>
          <w:rFonts w:hint="eastAsia"/>
        </w:rPr>
        <w:t>VCC</w:t>
      </w:r>
      <w:r w:rsidR="00CF3D65">
        <w:rPr>
          <w:rFonts w:hint="eastAsia"/>
        </w:rPr>
        <w:t>，</w:t>
      </w:r>
      <w:r w:rsidR="00CF3D65">
        <w:rPr>
          <w:rFonts w:hint="eastAsia"/>
        </w:rPr>
        <w:t>BOOT</w:t>
      </w:r>
      <w:r w:rsidR="00CF3D65">
        <w:t>1</w:t>
      </w:r>
      <w:r w:rsidR="00CF3D65">
        <w:rPr>
          <w:rFonts w:hint="eastAsia"/>
        </w:rPr>
        <w:t>引脚连接到</w:t>
      </w:r>
      <w:r w:rsidR="00CF3D65">
        <w:rPr>
          <w:rFonts w:hint="eastAsia"/>
        </w:rPr>
        <w:t>GND</w:t>
      </w:r>
      <w:r w:rsidR="00CF3D65">
        <w:rPr>
          <w:rFonts w:hint="eastAsia"/>
        </w:rPr>
        <w:t>，便将芯片启动方式设置为</w:t>
      </w:r>
      <w:r w:rsidR="00CF3D65">
        <w:rPr>
          <w:rFonts w:hint="eastAsia"/>
        </w:rPr>
        <w:t>ISP</w:t>
      </w:r>
      <w:r w:rsidR="00CF3D65">
        <w:rPr>
          <w:rFonts w:hint="eastAsia"/>
        </w:rPr>
        <w:t>模式，即内部存储器模式。</w:t>
      </w:r>
    </w:p>
    <w:p w14:paraId="715F9A07" w14:textId="036DCC23" w:rsidR="00CF3D65" w:rsidRDefault="00B651A3" w:rsidP="008A7CD8">
      <w:pPr>
        <w:pStyle w:val="afb"/>
        <w:ind w:firstLine="480"/>
      </w:pPr>
      <w:r>
        <w:rPr>
          <w:rFonts w:hint="eastAsia"/>
          <w:noProof/>
          <w:lang w:val="en-US"/>
        </w:rPr>
        <w:drawing>
          <wp:anchor distT="0" distB="0" distL="114300" distR="114300" simplePos="0" relativeHeight="251768832" behindDoc="0" locked="0" layoutInCell="1" allowOverlap="1" wp14:anchorId="504F7AF5" wp14:editId="34356DAC">
            <wp:simplePos x="0" y="0"/>
            <wp:positionH relativeFrom="column">
              <wp:align>center</wp:align>
            </wp:positionH>
            <wp:positionV relativeFrom="paragraph">
              <wp:posOffset>1118235</wp:posOffset>
            </wp:positionV>
            <wp:extent cx="2894400" cy="2030400"/>
            <wp:effectExtent l="0" t="0" r="1270" b="825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6-5 MCUISP.png"/>
                    <pic:cNvPicPr/>
                  </pic:nvPicPr>
                  <pic:blipFill rotWithShape="1">
                    <a:blip r:embed="rId63">
                      <a:extLst>
                        <a:ext uri="{28A0092B-C50C-407E-A947-70E740481C1C}">
                          <a14:useLocalDpi xmlns:a14="http://schemas.microsoft.com/office/drawing/2010/main" val="0"/>
                        </a:ext>
                      </a:extLst>
                    </a:blip>
                    <a:srcRect l="1402" r="1563" b="2327"/>
                    <a:stretch/>
                  </pic:blipFill>
                  <pic:spPr bwMode="auto">
                    <a:xfrm>
                      <a:off x="0" y="0"/>
                      <a:ext cx="2894400" cy="203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D65">
        <w:rPr>
          <w:rFonts w:hint="eastAsia"/>
        </w:rPr>
        <w:t>上位机使用的</w:t>
      </w:r>
      <w:r w:rsidR="00CF3D65">
        <w:rPr>
          <w:rFonts w:hint="eastAsia"/>
        </w:rPr>
        <w:t>ISP</w:t>
      </w:r>
      <w:r w:rsidR="00CF3D65">
        <w:rPr>
          <w:rFonts w:hint="eastAsia"/>
        </w:rPr>
        <w:t>下载工具为</w:t>
      </w:r>
      <w:r w:rsidR="00CF3D65">
        <w:rPr>
          <w:rFonts w:hint="eastAsia"/>
        </w:rPr>
        <w:t>MCUISP</w:t>
      </w:r>
      <w:r w:rsidR="00CF3D65">
        <w:rPr>
          <w:rFonts w:hint="eastAsia"/>
        </w:rPr>
        <w:t>，</w:t>
      </w:r>
      <w:r w:rsidR="008A7CD8">
        <w:rPr>
          <w:rFonts w:hint="eastAsia"/>
        </w:rPr>
        <w:t>需要</w:t>
      </w:r>
      <w:r w:rsidR="00CF3D65">
        <w:rPr>
          <w:rFonts w:hint="eastAsia"/>
        </w:rPr>
        <w:t>选择</w:t>
      </w:r>
      <w:r w:rsidR="008A7CD8">
        <w:rPr>
          <w:rFonts w:hint="eastAsia"/>
        </w:rPr>
        <w:t>的有</w:t>
      </w:r>
      <w:r w:rsidR="00CF3D65">
        <w:rPr>
          <w:rFonts w:hint="eastAsia"/>
        </w:rPr>
        <w:t>串口</w:t>
      </w:r>
      <w:r w:rsidR="008A7CD8">
        <w:rPr>
          <w:rFonts w:hint="eastAsia"/>
        </w:rPr>
        <w:t>、</w:t>
      </w:r>
      <w:r w:rsidR="00CF3D65">
        <w:rPr>
          <w:rFonts w:hint="eastAsia"/>
        </w:rPr>
        <w:t>波特率</w:t>
      </w:r>
      <w:r w:rsidR="008A7CD8">
        <w:rPr>
          <w:rFonts w:hint="eastAsia"/>
        </w:rPr>
        <w:t>和</w:t>
      </w:r>
      <w:r w:rsidR="008A7CD8">
        <w:rPr>
          <w:rFonts w:hint="eastAsia"/>
        </w:rPr>
        <w:t>MDK</w:t>
      </w:r>
      <w:r w:rsidR="0012692D">
        <w:rPr>
          <w:rFonts w:hint="eastAsia"/>
        </w:rPr>
        <w:t>软件</w:t>
      </w:r>
      <w:r w:rsidR="008A7CD8">
        <w:rPr>
          <w:rFonts w:hint="eastAsia"/>
        </w:rPr>
        <w:t>编译生成的后缀为</w:t>
      </w:r>
      <w:r w:rsidR="008A7CD8">
        <w:rPr>
          <w:rFonts w:hint="eastAsia"/>
        </w:rPr>
        <w:t>*.hex</w:t>
      </w:r>
      <w:r w:rsidR="008A7CD8">
        <w:rPr>
          <w:rFonts w:hint="eastAsia"/>
        </w:rPr>
        <w:t>的十六进制文件。程序下载完成后软件状态如图</w:t>
      </w:r>
      <w:r w:rsidR="008A7CD8">
        <w:rPr>
          <w:rFonts w:hint="eastAsia"/>
        </w:rPr>
        <w:t>6</w:t>
      </w:r>
      <w:r w:rsidR="008A7CD8">
        <w:t>-5</w:t>
      </w:r>
      <w:r w:rsidR="008A7CD8">
        <w:rPr>
          <w:rFonts w:hint="eastAsia"/>
        </w:rPr>
        <w:t>所示。下载完成后</w:t>
      </w:r>
      <w:r w:rsidR="008A7CD8">
        <w:rPr>
          <w:rFonts w:hint="eastAsia"/>
        </w:rPr>
        <w:t>BOOT</w:t>
      </w:r>
      <w:r w:rsidR="008A7CD8">
        <w:t>0</w:t>
      </w:r>
      <w:r w:rsidR="008A7CD8">
        <w:rPr>
          <w:rFonts w:hint="eastAsia"/>
        </w:rPr>
        <w:t>和</w:t>
      </w:r>
      <w:r w:rsidR="008A7CD8">
        <w:rPr>
          <w:rFonts w:hint="eastAsia"/>
        </w:rPr>
        <w:t>BOOT</w:t>
      </w:r>
      <w:r w:rsidR="008A7CD8">
        <w:t>1</w:t>
      </w:r>
      <w:r w:rsidR="008A7CD8">
        <w:rPr>
          <w:rFonts w:hint="eastAsia"/>
        </w:rPr>
        <w:t>引脚都要连接到</w:t>
      </w:r>
      <w:r w:rsidR="008A7CD8">
        <w:rPr>
          <w:rFonts w:hint="eastAsia"/>
        </w:rPr>
        <w:t>GND</w:t>
      </w:r>
      <w:r w:rsidR="008A7CD8">
        <w:rPr>
          <w:rFonts w:hint="eastAsia"/>
        </w:rPr>
        <w:t>，芯片才能进入</w:t>
      </w:r>
      <w:r w:rsidR="008A7CD8">
        <w:rPr>
          <w:rFonts w:hint="eastAsia"/>
        </w:rPr>
        <w:t>Flash</w:t>
      </w:r>
      <w:r w:rsidR="008A7CD8">
        <w:rPr>
          <w:rFonts w:hint="eastAsia"/>
        </w:rPr>
        <w:t>模式，从</w:t>
      </w:r>
      <w:r w:rsidR="008A7CD8">
        <w:rPr>
          <w:rFonts w:hint="eastAsia"/>
        </w:rPr>
        <w:t>Flash</w:t>
      </w:r>
      <w:r w:rsidR="008A7CD8">
        <w:rPr>
          <w:rFonts w:hint="eastAsia"/>
        </w:rPr>
        <w:t>读取程序并执行。</w:t>
      </w:r>
    </w:p>
    <w:p w14:paraId="3D57BDC7" w14:textId="5944F151" w:rsidR="008A7CD8" w:rsidRDefault="008A7CD8" w:rsidP="00B651A3">
      <w:pPr>
        <w:pStyle w:val="aff3"/>
      </w:pPr>
      <w:r>
        <w:rPr>
          <w:rFonts w:hint="eastAsia"/>
        </w:rPr>
        <w:t>图</w:t>
      </w:r>
      <w:r>
        <w:rPr>
          <w:rFonts w:hint="eastAsia"/>
        </w:rPr>
        <w:t xml:space="preserve">6-5 </w:t>
      </w:r>
      <w:r>
        <w:rPr>
          <w:rFonts w:hint="eastAsia"/>
        </w:rPr>
        <w:t>一种</w:t>
      </w:r>
      <w:r>
        <w:rPr>
          <w:rFonts w:hint="eastAsia"/>
        </w:rPr>
        <w:t>ISP</w:t>
      </w:r>
      <w:r>
        <w:rPr>
          <w:rFonts w:hint="eastAsia"/>
        </w:rPr>
        <w:t>下载工具</w:t>
      </w:r>
    </w:p>
    <w:p w14:paraId="45F9DE02" w14:textId="2A097A9E" w:rsidR="008A7CD8" w:rsidRDefault="008A7CD8" w:rsidP="00B651A3">
      <w:pPr>
        <w:pStyle w:val="afb"/>
        <w:ind w:firstLine="480"/>
      </w:pPr>
      <w:r w:rsidRPr="00B651A3">
        <w:rPr>
          <w:rFonts w:hint="eastAsia"/>
        </w:rPr>
        <w:t>USART</w:t>
      </w:r>
      <w:r w:rsidRPr="00B651A3">
        <w:t>1</w:t>
      </w:r>
      <w:r w:rsidRPr="00B651A3">
        <w:t>同时也是调试</w:t>
      </w:r>
      <w:r w:rsidR="00B651A3">
        <w:rPr>
          <w:rFonts w:hint="eastAsia"/>
        </w:rPr>
        <w:t>串</w:t>
      </w:r>
      <w:r w:rsidRPr="00B651A3">
        <w:t>口</w:t>
      </w:r>
      <w:r w:rsidRPr="00B651A3">
        <w:rPr>
          <w:rFonts w:hint="eastAsia"/>
        </w:rPr>
        <w:t>，它与上位机的连接方式同使用</w:t>
      </w:r>
      <w:r w:rsidRPr="00B651A3">
        <w:rPr>
          <w:rFonts w:hint="eastAsia"/>
        </w:rPr>
        <w:t>ISP</w:t>
      </w:r>
      <w:r w:rsidRPr="00B651A3">
        <w:rPr>
          <w:rFonts w:hint="eastAsia"/>
        </w:rPr>
        <w:t>模式时一致，它的串口功能与</w:t>
      </w:r>
      <w:r w:rsidRPr="00B651A3">
        <w:rPr>
          <w:rFonts w:hint="eastAsia"/>
        </w:rPr>
        <w:t>ISP</w:t>
      </w:r>
      <w:r w:rsidRPr="00B651A3">
        <w:rPr>
          <w:rFonts w:hint="eastAsia"/>
        </w:rPr>
        <w:t>功能是分时使用的。上位机通过串口工具</w:t>
      </w:r>
      <w:r w:rsidR="00B651A3" w:rsidRPr="00B651A3">
        <w:rPr>
          <w:rFonts w:hint="eastAsia"/>
        </w:rPr>
        <w:t>（如</w:t>
      </w:r>
      <w:r w:rsidR="00B651A3" w:rsidRPr="00B651A3">
        <w:rPr>
          <w:rFonts w:hint="eastAsia"/>
        </w:rPr>
        <w:t>XCOM</w:t>
      </w:r>
      <w:r w:rsidR="00B651A3" w:rsidRPr="00B651A3">
        <w:rPr>
          <w:rFonts w:hint="eastAsia"/>
        </w:rPr>
        <w:t>）</w:t>
      </w:r>
      <w:r w:rsidRPr="00B651A3">
        <w:rPr>
          <w:rFonts w:hint="eastAsia"/>
        </w:rPr>
        <w:t>便能接收单片机程序发送的调试信息和发送调试参数给单片机</w:t>
      </w:r>
      <w:r w:rsidR="00B651A3" w:rsidRPr="00B651A3">
        <w:rPr>
          <w:rFonts w:hint="eastAsia"/>
        </w:rPr>
        <w:t>，</w:t>
      </w:r>
      <w:r w:rsidRPr="00B651A3">
        <w:rPr>
          <w:rFonts w:hint="eastAsia"/>
        </w:rPr>
        <w:t>串口工具的参数配置需要同单片机程序设置的调试串口的参数一致</w:t>
      </w:r>
      <w:r w:rsidR="00B651A3" w:rsidRPr="00B651A3">
        <w:rPr>
          <w:rFonts w:hint="eastAsia"/>
        </w:rPr>
        <w:t>。</w:t>
      </w:r>
    </w:p>
    <w:p w14:paraId="2AFCA235" w14:textId="08AFAAC8" w:rsidR="0026342E" w:rsidRDefault="0026342E">
      <w:pPr>
        <w:widowControl/>
        <w:jc w:val="left"/>
        <w:rPr>
          <w:rFonts w:ascii="Times New Roman" w:eastAsia="黑体" w:hAnsi="Times New Roman"/>
          <w:shd w:val="clear" w:color="auto" w:fill="FEFFFF"/>
          <w:lang w:val="x-none"/>
        </w:rPr>
      </w:pPr>
      <w:r>
        <w:br w:type="page"/>
      </w:r>
    </w:p>
    <w:p w14:paraId="1F0EE41C" w14:textId="1C1562AC" w:rsidR="0026342E" w:rsidRPr="00AF5716" w:rsidRDefault="00F154E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91" w:name="_Toc481294863"/>
      <w:bookmarkStart w:id="92" w:name="_Toc483135354"/>
      <w:r>
        <w:rPr>
          <w:rFonts w:ascii="宋体" w:hAnsi="宋体" w:hint="eastAsia"/>
          <w:sz w:val="36"/>
          <w:szCs w:val="36"/>
          <w:lang w:eastAsia="zh-CN"/>
        </w:rPr>
        <w:lastRenderedPageBreak/>
        <w:t>系统测试</w:t>
      </w:r>
      <w:bookmarkEnd w:id="91"/>
      <w:bookmarkEnd w:id="92"/>
    </w:p>
    <w:p w14:paraId="1951D4B3" w14:textId="4DBE412E" w:rsidR="0026342E" w:rsidRPr="007C267C"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rPr>
      </w:pPr>
      <w:bookmarkStart w:id="93" w:name="_Toc481294864"/>
      <w:bookmarkStart w:id="94" w:name="_Toc483135355"/>
      <w:r>
        <w:rPr>
          <w:rStyle w:val="af2"/>
          <w:rFonts w:ascii="Times New Roman" w:hAnsi="Times New Roman" w:hint="eastAsia"/>
          <w:b/>
          <w:sz w:val="24"/>
          <w:szCs w:val="24"/>
          <w:lang w:eastAsia="zh-CN"/>
        </w:rPr>
        <w:t>俯仰角</w:t>
      </w:r>
      <w:r>
        <w:rPr>
          <w:rStyle w:val="af2"/>
          <w:rFonts w:ascii="Times New Roman" w:hAnsi="Times New Roman"/>
          <w:b/>
          <w:sz w:val="24"/>
          <w:szCs w:val="24"/>
          <w:lang w:eastAsia="zh-CN"/>
        </w:rPr>
        <w:t>和</w:t>
      </w:r>
      <w:r>
        <w:rPr>
          <w:rStyle w:val="af2"/>
          <w:rFonts w:ascii="Times New Roman" w:hAnsi="Times New Roman" w:hint="eastAsia"/>
          <w:b/>
          <w:sz w:val="24"/>
          <w:szCs w:val="24"/>
          <w:lang w:eastAsia="zh-CN"/>
        </w:rPr>
        <w:t>滚转角</w:t>
      </w:r>
      <w:bookmarkEnd w:id="93"/>
      <w:bookmarkEnd w:id="94"/>
    </w:p>
    <w:p w14:paraId="51B7848B" w14:textId="7AF2542A" w:rsidR="00F154EA" w:rsidRPr="00F154EA" w:rsidRDefault="00A828A9" w:rsidP="00F154EA">
      <w:pPr>
        <w:pStyle w:val="afb"/>
        <w:ind w:firstLine="480"/>
        <w:rPr>
          <w:rStyle w:val="af2"/>
          <w:b w:val="0"/>
          <w:bCs w:val="0"/>
        </w:rPr>
      </w:pPr>
      <w:r w:rsidRPr="00F154EA">
        <w:rPr>
          <w:rFonts w:hint="eastAsia"/>
          <w:noProof/>
          <w:lang w:val="en-US"/>
        </w:rPr>
        <w:drawing>
          <wp:anchor distT="0" distB="0" distL="114300" distR="114300" simplePos="0" relativeHeight="251724800" behindDoc="0" locked="0" layoutInCell="1" allowOverlap="1" wp14:anchorId="6567E6A7" wp14:editId="09774B0E">
            <wp:simplePos x="0" y="0"/>
            <wp:positionH relativeFrom="column">
              <wp:align>center</wp:align>
            </wp:positionH>
            <wp:positionV relativeFrom="paragraph">
              <wp:posOffset>779780</wp:posOffset>
            </wp:positionV>
            <wp:extent cx="3798000" cy="23652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64" cstate="print">
                      <a:extLst>
                        <a:ext uri="{28A0092B-C50C-407E-A947-70E740481C1C}">
                          <a14:useLocalDpi xmlns:a14="http://schemas.microsoft.com/office/drawing/2010/main" val="0"/>
                        </a:ext>
                      </a:extLst>
                    </a:blip>
                    <a:srcRect t="7931" b="3803"/>
                    <a:stretch/>
                  </pic:blipFill>
                  <pic:spPr bwMode="auto">
                    <a:xfrm>
                      <a:off x="0" y="0"/>
                      <a:ext cx="3798000" cy="2365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154EA" w:rsidRPr="00F154EA">
        <w:rPr>
          <w:rStyle w:val="af2"/>
          <w:rFonts w:hint="eastAsia"/>
          <w:b w:val="0"/>
          <w:bCs w:val="0"/>
        </w:rPr>
        <w:t>系统姿态</w:t>
      </w:r>
      <w:r w:rsidR="00F154EA">
        <w:rPr>
          <w:rStyle w:val="af2"/>
          <w:rFonts w:hint="eastAsia"/>
          <w:b w:val="0"/>
          <w:bCs w:val="0"/>
        </w:rPr>
        <w:t>解</w:t>
      </w:r>
      <w:r w:rsidR="0012692D">
        <w:rPr>
          <w:rStyle w:val="af2"/>
          <w:rFonts w:hint="eastAsia"/>
          <w:b w:val="0"/>
          <w:bCs w:val="0"/>
        </w:rPr>
        <w:t>算使用的是一阶互补滤波，为了测试滤波效果，将</w:t>
      </w:r>
      <w:r w:rsidR="0012692D">
        <w:rPr>
          <w:rStyle w:val="af2"/>
          <w:rFonts w:hint="eastAsia"/>
          <w:b w:val="0"/>
          <w:bCs w:val="0"/>
        </w:rPr>
        <w:t xml:space="preserve"> </w:t>
      </w:r>
      <w:r>
        <w:rPr>
          <w:rStyle w:val="af2"/>
          <w:rFonts w:hint="eastAsia"/>
          <w:b w:val="0"/>
          <w:bCs w:val="0"/>
        </w:rPr>
        <w:t>MPU</w:t>
      </w:r>
      <w:r>
        <w:rPr>
          <w:rStyle w:val="af2"/>
          <w:b w:val="0"/>
          <w:bCs w:val="0"/>
        </w:rPr>
        <w:t>6050</w:t>
      </w:r>
      <w:r w:rsidR="0012692D">
        <w:rPr>
          <w:rStyle w:val="af2"/>
          <w:rFonts w:hint="eastAsia"/>
          <w:b w:val="0"/>
          <w:bCs w:val="0"/>
        </w:rPr>
        <w:t>静置于台面上</w:t>
      </w:r>
      <w:r>
        <w:rPr>
          <w:rStyle w:val="af2"/>
          <w:rFonts w:hint="eastAsia"/>
          <w:b w:val="0"/>
          <w:bCs w:val="0"/>
        </w:rPr>
        <w:t>，将</w:t>
      </w:r>
      <w:r w:rsidR="0012692D">
        <w:rPr>
          <w:rStyle w:val="af2"/>
          <w:rFonts w:hint="eastAsia"/>
          <w:b w:val="0"/>
          <w:bCs w:val="0"/>
        </w:rPr>
        <w:t>从调试串口</w:t>
      </w:r>
      <w:r>
        <w:rPr>
          <w:rStyle w:val="af2"/>
          <w:rFonts w:hint="eastAsia"/>
          <w:b w:val="0"/>
          <w:bCs w:val="0"/>
        </w:rPr>
        <w:t>获得的数据绘图处理。</w:t>
      </w:r>
      <w:r w:rsidR="00F154EA" w:rsidRPr="00F154EA">
        <w:rPr>
          <w:rStyle w:val="af2"/>
          <w:rFonts w:hint="eastAsia"/>
          <w:b w:val="0"/>
          <w:bCs w:val="0"/>
        </w:rPr>
        <w:t>图</w:t>
      </w:r>
      <w:r w:rsidR="009536C8">
        <w:rPr>
          <w:rStyle w:val="af2"/>
          <w:b w:val="0"/>
          <w:bCs w:val="0"/>
        </w:rPr>
        <w:t>7</w:t>
      </w:r>
      <w:r w:rsidR="00F154EA" w:rsidRPr="00F154EA">
        <w:rPr>
          <w:rStyle w:val="af2"/>
          <w:b w:val="0"/>
          <w:bCs w:val="0"/>
        </w:rPr>
        <w:t>-1</w:t>
      </w:r>
      <w:r w:rsidR="00F154EA" w:rsidRPr="00F154EA">
        <w:rPr>
          <w:rStyle w:val="af2"/>
          <w:rFonts w:hint="eastAsia"/>
          <w:b w:val="0"/>
          <w:bCs w:val="0"/>
        </w:rPr>
        <w:t>和图</w:t>
      </w:r>
      <w:r w:rsidR="009536C8">
        <w:rPr>
          <w:rStyle w:val="af2"/>
          <w:b w:val="0"/>
          <w:bCs w:val="0"/>
        </w:rPr>
        <w:t>7</w:t>
      </w:r>
      <w:r w:rsidR="00F154EA" w:rsidRPr="00F154EA">
        <w:rPr>
          <w:rStyle w:val="af2"/>
          <w:b w:val="0"/>
          <w:bCs w:val="0"/>
        </w:rPr>
        <w:t>-2</w:t>
      </w:r>
      <w:r w:rsidR="00F154EA" w:rsidRPr="00F154EA">
        <w:rPr>
          <w:rStyle w:val="af2"/>
          <w:rFonts w:hint="eastAsia"/>
          <w:b w:val="0"/>
          <w:bCs w:val="0"/>
        </w:rPr>
        <w:t>分别为加速度计、陀螺仪和一阶互补滤波计算所得的俯仰角和滚转角的比较。</w:t>
      </w:r>
    </w:p>
    <w:p w14:paraId="08649C32" w14:textId="5141BC54" w:rsidR="00F154EA" w:rsidRPr="00F25E00" w:rsidRDefault="0012692D" w:rsidP="00F154EA">
      <w:pPr>
        <w:pStyle w:val="aff3"/>
        <w:rPr>
          <w:rStyle w:val="af2"/>
          <w:rFonts w:eastAsia="黑体"/>
          <w:b w:val="0"/>
          <w:bCs w:val="0"/>
        </w:rPr>
      </w:pPr>
      <w:r w:rsidRPr="00F25E00">
        <w:rPr>
          <w:noProof/>
          <w:lang w:val="en-US"/>
        </w:rPr>
        <w:drawing>
          <wp:anchor distT="0" distB="0" distL="114300" distR="114300" simplePos="0" relativeHeight="251725824" behindDoc="0" locked="0" layoutInCell="1" allowOverlap="1" wp14:anchorId="056FF84C" wp14:editId="3817B9BE">
            <wp:simplePos x="0" y="0"/>
            <wp:positionH relativeFrom="column">
              <wp:align>center</wp:align>
            </wp:positionH>
            <wp:positionV relativeFrom="paragraph">
              <wp:posOffset>2682240</wp:posOffset>
            </wp:positionV>
            <wp:extent cx="3794400" cy="2372400"/>
            <wp:effectExtent l="0" t="0" r="0" b="88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65" cstate="print">
                      <a:extLst>
                        <a:ext uri="{28A0092B-C50C-407E-A947-70E740481C1C}">
                          <a14:useLocalDpi xmlns:a14="http://schemas.microsoft.com/office/drawing/2010/main" val="0"/>
                        </a:ext>
                      </a:extLst>
                    </a:blip>
                    <a:srcRect t="8189" b="3258"/>
                    <a:stretch/>
                  </pic:blipFill>
                  <pic:spPr bwMode="auto">
                    <a:xfrm>
                      <a:off x="0" y="0"/>
                      <a:ext cx="3794400" cy="2372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154EA" w:rsidRPr="00F25E00">
        <w:rPr>
          <w:rStyle w:val="af2"/>
          <w:rFonts w:eastAsia="黑体" w:hint="eastAsia"/>
          <w:b w:val="0"/>
          <w:bCs w:val="0"/>
        </w:rPr>
        <w:t>图</w:t>
      </w:r>
      <w:r w:rsidR="009536C8">
        <w:rPr>
          <w:rStyle w:val="af2"/>
          <w:rFonts w:eastAsia="黑体"/>
          <w:b w:val="0"/>
          <w:bCs w:val="0"/>
        </w:rPr>
        <w:t>7</w:t>
      </w:r>
      <w:r w:rsidR="00F154EA">
        <w:rPr>
          <w:rStyle w:val="af2"/>
          <w:rFonts w:eastAsia="黑体" w:hint="eastAsia"/>
          <w:b w:val="0"/>
          <w:bCs w:val="0"/>
        </w:rPr>
        <w:t>-1</w:t>
      </w:r>
      <w:r w:rsidR="00F154EA" w:rsidRPr="00F25E00">
        <w:rPr>
          <w:rStyle w:val="af2"/>
          <w:rFonts w:eastAsia="黑体" w:hint="eastAsia"/>
          <w:b w:val="0"/>
          <w:bCs w:val="0"/>
        </w:rPr>
        <w:t xml:space="preserve"> </w:t>
      </w:r>
      <w:r w:rsidR="00F154EA" w:rsidRPr="00F25E00">
        <w:rPr>
          <w:rStyle w:val="af2"/>
          <w:rFonts w:eastAsia="黑体" w:hint="eastAsia"/>
          <w:b w:val="0"/>
          <w:bCs w:val="0"/>
        </w:rPr>
        <w:t>俯仰角对比</w:t>
      </w:r>
    </w:p>
    <w:p w14:paraId="16C8D986" w14:textId="168040C6" w:rsidR="00F154EA" w:rsidRDefault="00F154EA" w:rsidP="008D47C9">
      <w:pPr>
        <w:pStyle w:val="aff3"/>
        <w:ind w:left="420"/>
        <w:rPr>
          <w:rStyle w:val="af2"/>
          <w:rFonts w:eastAsia="黑体"/>
          <w:b w:val="0"/>
          <w:bCs w:val="0"/>
        </w:rPr>
      </w:pPr>
      <w:r w:rsidRPr="00F25E00">
        <w:rPr>
          <w:rStyle w:val="af2"/>
          <w:rFonts w:eastAsia="黑体" w:hint="eastAsia"/>
          <w:b w:val="0"/>
          <w:bCs w:val="0"/>
        </w:rPr>
        <w:t>图</w:t>
      </w:r>
      <w:r w:rsidR="009536C8">
        <w:rPr>
          <w:rStyle w:val="af2"/>
          <w:rFonts w:eastAsia="黑体"/>
          <w:b w:val="0"/>
          <w:bCs w:val="0"/>
        </w:rPr>
        <w:t>7</w:t>
      </w:r>
      <w:r>
        <w:rPr>
          <w:rStyle w:val="af2"/>
          <w:rFonts w:eastAsia="黑体" w:hint="eastAsia"/>
          <w:b w:val="0"/>
          <w:bCs w:val="0"/>
        </w:rPr>
        <w:t>-2</w:t>
      </w:r>
      <w:r w:rsidRPr="00F25E00">
        <w:rPr>
          <w:rStyle w:val="af2"/>
          <w:rFonts w:eastAsia="黑体" w:hint="eastAsia"/>
          <w:b w:val="0"/>
          <w:bCs w:val="0"/>
        </w:rPr>
        <w:t xml:space="preserve"> </w:t>
      </w:r>
      <w:r w:rsidRPr="00F25E00">
        <w:rPr>
          <w:rStyle w:val="af2"/>
          <w:rFonts w:eastAsia="黑体" w:hint="eastAsia"/>
          <w:b w:val="0"/>
          <w:bCs w:val="0"/>
        </w:rPr>
        <w:t>滚转角对比</w:t>
      </w:r>
    </w:p>
    <w:p w14:paraId="4D6D3270" w14:textId="722591C3" w:rsidR="00F154EA" w:rsidRDefault="00F154EA" w:rsidP="008D47C9">
      <w:pPr>
        <w:pStyle w:val="afb"/>
        <w:ind w:firstLine="480"/>
        <w:rPr>
          <w:rStyle w:val="af2"/>
          <w:b w:val="0"/>
          <w:bCs w:val="0"/>
        </w:rPr>
      </w:pPr>
      <w:r w:rsidRPr="009E6EF4">
        <w:rPr>
          <w:rStyle w:val="af2"/>
          <w:rFonts w:hint="eastAsia"/>
          <w:b w:val="0"/>
          <w:bCs w:val="0"/>
        </w:rPr>
        <w:t>由</w:t>
      </w:r>
      <w:r w:rsidR="008D47C9">
        <w:rPr>
          <w:rStyle w:val="af2"/>
          <w:rFonts w:hint="eastAsia"/>
          <w:b w:val="0"/>
          <w:bCs w:val="0"/>
        </w:rPr>
        <w:t>两</w:t>
      </w:r>
      <w:r w:rsidRPr="009E6EF4">
        <w:rPr>
          <w:rStyle w:val="af2"/>
          <w:rFonts w:hint="eastAsia"/>
          <w:b w:val="0"/>
          <w:bCs w:val="0"/>
        </w:rPr>
        <w:t>对比图可以看出，一阶互补滤波效果显著。没有经过校准的陀螺仪角度积分误差极大，只依靠加速度计算出来的角度则噪声极大。</w:t>
      </w:r>
    </w:p>
    <w:p w14:paraId="294A5108" w14:textId="502D7BCC" w:rsidR="00DB6ED2" w:rsidRPr="00DB6ED2" w:rsidRDefault="0077532B"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5" w:name="_Toc481294865"/>
      <w:bookmarkStart w:id="96" w:name="_Toc483135356"/>
      <w:r>
        <w:rPr>
          <w:rStyle w:val="af2"/>
          <w:rFonts w:ascii="Times New Roman" w:hAnsi="Times New Roman" w:hint="eastAsia"/>
          <w:b/>
          <w:sz w:val="24"/>
          <w:szCs w:val="24"/>
          <w:lang w:eastAsia="zh-CN"/>
        </w:rPr>
        <w:t>积分用</w:t>
      </w:r>
      <w:r w:rsidRPr="00DB6ED2">
        <w:rPr>
          <w:rStyle w:val="af2"/>
          <w:rFonts w:ascii="Times New Roman" w:hAnsi="Times New Roman" w:hint="eastAsia"/>
          <w:b/>
          <w:sz w:val="24"/>
          <w:szCs w:val="24"/>
          <w:lang w:eastAsia="zh-CN"/>
        </w:rPr>
        <w:t>Z</w:t>
      </w:r>
      <w:r w:rsidRPr="00DB6ED2">
        <w:rPr>
          <w:rStyle w:val="af2"/>
          <w:rFonts w:ascii="Times New Roman" w:hAnsi="Times New Roman" w:hint="eastAsia"/>
          <w:b/>
          <w:sz w:val="24"/>
          <w:szCs w:val="24"/>
          <w:lang w:eastAsia="zh-CN"/>
        </w:rPr>
        <w:t>轴角速度</w:t>
      </w:r>
      <w:bookmarkEnd w:id="95"/>
      <w:bookmarkEnd w:id="96"/>
    </w:p>
    <w:p w14:paraId="41672190" w14:textId="4D86A83D" w:rsidR="00DB6ED2" w:rsidRPr="00DB6ED2" w:rsidRDefault="008D56FC" w:rsidP="00DB6ED2">
      <w:pPr>
        <w:pStyle w:val="afb"/>
        <w:ind w:firstLine="480"/>
      </w:pPr>
      <w:r>
        <w:rPr>
          <w:rFonts w:hint="eastAsia"/>
        </w:rPr>
        <w:t>姿态传感器</w:t>
      </w:r>
      <w:r w:rsidR="00DB6ED2">
        <w:rPr>
          <w:rFonts w:hint="eastAsia"/>
        </w:rPr>
        <w:t>Z</w:t>
      </w:r>
      <w:r w:rsidR="00DB6ED2">
        <w:rPr>
          <w:rFonts w:hint="eastAsia"/>
        </w:rPr>
        <w:t>轴角速度存在</w:t>
      </w:r>
      <w:r>
        <w:rPr>
          <w:rFonts w:hint="eastAsia"/>
        </w:rPr>
        <w:t>的主要问题之一是</w:t>
      </w:r>
      <w:r w:rsidR="00DB6ED2">
        <w:rPr>
          <w:rFonts w:hint="eastAsia"/>
        </w:rPr>
        <w:t>噪声大，故使用了中值滤波。</w:t>
      </w:r>
      <w:r w:rsidR="0012692D">
        <w:rPr>
          <w:rStyle w:val="af2"/>
          <w:rFonts w:hint="eastAsia"/>
          <w:b w:val="0"/>
          <w:bCs w:val="0"/>
        </w:rPr>
        <w:t>将</w:t>
      </w:r>
      <w:r w:rsidR="0012692D">
        <w:rPr>
          <w:rStyle w:val="af2"/>
          <w:rFonts w:hint="eastAsia"/>
          <w:b w:val="0"/>
          <w:bCs w:val="0"/>
        </w:rPr>
        <w:t>MPU</w:t>
      </w:r>
      <w:r w:rsidR="0012692D">
        <w:rPr>
          <w:rStyle w:val="af2"/>
          <w:b w:val="0"/>
          <w:bCs w:val="0"/>
        </w:rPr>
        <w:t>6050</w:t>
      </w:r>
      <w:r w:rsidR="0012692D">
        <w:rPr>
          <w:rStyle w:val="af2"/>
          <w:rFonts w:hint="eastAsia"/>
          <w:b w:val="0"/>
          <w:bCs w:val="0"/>
        </w:rPr>
        <w:t>静置于台面上，将从调试串口获得的数据绘图处理。</w:t>
      </w:r>
      <w:r w:rsidR="00DB6ED2" w:rsidRPr="00DB6ED2">
        <w:rPr>
          <w:rFonts w:hint="eastAsia"/>
        </w:rPr>
        <w:t>中值滤波前后</w:t>
      </w:r>
      <w:r w:rsidR="00DB6ED2" w:rsidRPr="00DB6ED2">
        <w:rPr>
          <w:rFonts w:hint="eastAsia"/>
        </w:rPr>
        <w:t>Z</w:t>
      </w:r>
      <w:r w:rsidR="00DB6ED2" w:rsidRPr="00DB6ED2">
        <w:rPr>
          <w:rFonts w:hint="eastAsia"/>
        </w:rPr>
        <w:t>轴角速度对比如图</w:t>
      </w:r>
      <w:r w:rsidR="009536C8">
        <w:t>7-3</w:t>
      </w:r>
      <w:r w:rsidR="00DB6ED2" w:rsidRPr="00DB6ED2">
        <w:rPr>
          <w:rFonts w:hint="eastAsia"/>
        </w:rPr>
        <w:t>所示。</w:t>
      </w:r>
    </w:p>
    <w:p w14:paraId="31AA2FB2" w14:textId="60995107" w:rsidR="00DB6ED2" w:rsidRDefault="00506BE9" w:rsidP="00DB6ED2">
      <w:pPr>
        <w:pStyle w:val="aff3"/>
      </w:pPr>
      <w:r>
        <w:rPr>
          <w:rFonts w:hint="eastAsia"/>
          <w:noProof/>
          <w:lang w:val="en-US"/>
        </w:rPr>
        <w:lastRenderedPageBreak/>
        <w:drawing>
          <wp:anchor distT="0" distB="0" distL="114300" distR="114300" simplePos="0" relativeHeight="251773952" behindDoc="0" locked="0" layoutInCell="1" allowOverlap="1" wp14:anchorId="0ED9B461" wp14:editId="01095DC1">
            <wp:simplePos x="0" y="0"/>
            <wp:positionH relativeFrom="column">
              <wp:align>center</wp:align>
            </wp:positionH>
            <wp:positionV relativeFrom="paragraph">
              <wp:posOffset>130175</wp:posOffset>
            </wp:positionV>
            <wp:extent cx="4089600" cy="2646000"/>
            <wp:effectExtent l="0" t="0" r="6350" b="2540"/>
            <wp:wrapTopAndBottom/>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7-3 中值滤波前后Z轴角速度对比.jpg"/>
                    <pic:cNvPicPr/>
                  </pic:nvPicPr>
                  <pic:blipFill rotWithShape="1">
                    <a:blip r:embed="rId66" cstate="print">
                      <a:extLst>
                        <a:ext uri="{28A0092B-C50C-407E-A947-70E740481C1C}">
                          <a14:useLocalDpi xmlns:a14="http://schemas.microsoft.com/office/drawing/2010/main" val="0"/>
                        </a:ext>
                      </a:extLst>
                    </a:blip>
                    <a:srcRect t="4939" b="3514"/>
                    <a:stretch/>
                  </pic:blipFill>
                  <pic:spPr bwMode="auto">
                    <a:xfrm>
                      <a:off x="0" y="0"/>
                      <a:ext cx="40896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6ED2" w:rsidRPr="00AA46F9">
        <w:rPr>
          <w:rFonts w:hint="eastAsia"/>
        </w:rPr>
        <w:t>图</w:t>
      </w:r>
      <w:r w:rsidR="009536C8">
        <w:t>7-3</w:t>
      </w:r>
      <w:r w:rsidR="00DB6ED2" w:rsidRPr="00AA46F9">
        <w:t xml:space="preserve"> </w:t>
      </w:r>
      <w:r w:rsidR="00DB6ED2" w:rsidRPr="00AA46F9">
        <w:rPr>
          <w:rFonts w:hint="eastAsia"/>
        </w:rPr>
        <w:t>中值滤波前后</w:t>
      </w:r>
      <w:r w:rsidR="00DB6ED2" w:rsidRPr="00AA46F9">
        <w:rPr>
          <w:rFonts w:hint="eastAsia"/>
        </w:rPr>
        <w:t>Z</w:t>
      </w:r>
      <w:r w:rsidR="00DB6ED2" w:rsidRPr="00AA46F9">
        <w:rPr>
          <w:rFonts w:hint="eastAsia"/>
        </w:rPr>
        <w:t>轴角速度对比</w:t>
      </w:r>
    </w:p>
    <w:p w14:paraId="7ABBA938" w14:textId="68DF86D3" w:rsidR="00DB6ED2" w:rsidRDefault="00AF7F07" w:rsidP="00DB6ED2">
      <w:pPr>
        <w:pStyle w:val="afb"/>
        <w:ind w:firstLine="480"/>
      </w:pPr>
      <w:r>
        <w:rPr>
          <w:rFonts w:hint="eastAsia"/>
          <w:noProof/>
          <w:lang w:val="en-US"/>
        </w:rPr>
        <w:drawing>
          <wp:anchor distT="0" distB="0" distL="114300" distR="114300" simplePos="0" relativeHeight="251774976" behindDoc="0" locked="0" layoutInCell="1" allowOverlap="1" wp14:anchorId="29ACA1B3" wp14:editId="0C77F473">
            <wp:simplePos x="0" y="0"/>
            <wp:positionH relativeFrom="column">
              <wp:align>center</wp:align>
            </wp:positionH>
            <wp:positionV relativeFrom="paragraph">
              <wp:posOffset>1377992</wp:posOffset>
            </wp:positionV>
            <wp:extent cx="4215600" cy="2646000"/>
            <wp:effectExtent l="0" t="0" r="0" b="2540"/>
            <wp:wrapTopAndBottom/>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7-3 零点漂移校准前后Z轴角速度对比.jpg"/>
                    <pic:cNvPicPr/>
                  </pic:nvPicPr>
                  <pic:blipFill rotWithShape="1">
                    <a:blip r:embed="rId67" cstate="print">
                      <a:extLst>
                        <a:ext uri="{28A0092B-C50C-407E-A947-70E740481C1C}">
                          <a14:useLocalDpi xmlns:a14="http://schemas.microsoft.com/office/drawing/2010/main" val="0"/>
                        </a:ext>
                      </a:extLst>
                    </a:blip>
                    <a:srcRect t="7976" b="3124"/>
                    <a:stretch/>
                  </pic:blipFill>
                  <pic:spPr bwMode="auto">
                    <a:xfrm>
                      <a:off x="0" y="0"/>
                      <a:ext cx="42156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6ED2" w:rsidRPr="00C32F1E">
        <w:rPr>
          <w:rFonts w:hint="eastAsia"/>
        </w:rPr>
        <w:t>使用中值滤波后，能有效抑制数据波动，消除一定噪声。不难发现，滤波后滤波后的数据与实际状态存在一定偏差，这个偏差是由陀螺仪传感器本身的特性引起的。</w:t>
      </w:r>
      <w:r w:rsidR="00DB6ED2">
        <w:rPr>
          <w:rFonts w:hint="eastAsia"/>
        </w:rPr>
        <w:t>所以在进行滤波等操作之前，对</w:t>
      </w:r>
      <w:r w:rsidR="00DB6ED2">
        <w:rPr>
          <w:rFonts w:hint="eastAsia"/>
        </w:rPr>
        <w:t>Z</w:t>
      </w:r>
      <w:r w:rsidR="00DB6ED2">
        <w:rPr>
          <w:rFonts w:hint="eastAsia"/>
        </w:rPr>
        <w:t>轴角速度做了一个偏差校准，主要是消除零点漂移问题。</w:t>
      </w:r>
      <w:r w:rsidR="00DB6ED2" w:rsidRPr="00C32F1E">
        <w:rPr>
          <w:rFonts w:hint="eastAsia"/>
        </w:rPr>
        <w:t>零点漂移校准前后的</w:t>
      </w:r>
      <w:r w:rsidR="00DB6ED2" w:rsidRPr="00C32F1E">
        <w:rPr>
          <w:rFonts w:hint="eastAsia"/>
        </w:rPr>
        <w:t>Z</w:t>
      </w:r>
      <w:r w:rsidR="00DB6ED2" w:rsidRPr="00C32F1E">
        <w:rPr>
          <w:rFonts w:hint="eastAsia"/>
        </w:rPr>
        <w:t>轴角速度对比如图</w:t>
      </w:r>
      <w:r w:rsidR="0012692D">
        <w:t>7-3</w:t>
      </w:r>
      <w:r w:rsidR="00DB6ED2">
        <w:rPr>
          <w:rFonts w:hint="eastAsia"/>
        </w:rPr>
        <w:t>所示，</w:t>
      </w:r>
      <w:r w:rsidR="00DB6ED2">
        <w:rPr>
          <w:rFonts w:hint="eastAsia"/>
        </w:rPr>
        <w:t>Z</w:t>
      </w:r>
      <w:r w:rsidR="00DB6ED2">
        <w:rPr>
          <w:rFonts w:hint="eastAsia"/>
        </w:rPr>
        <w:t>轴积分角度对比如图</w:t>
      </w:r>
      <w:r w:rsidR="009536C8">
        <w:t>7-4</w:t>
      </w:r>
      <w:r w:rsidR="00DB6ED2">
        <w:rPr>
          <w:rFonts w:hint="eastAsia"/>
        </w:rPr>
        <w:t>所示。</w:t>
      </w:r>
    </w:p>
    <w:p w14:paraId="1C357021" w14:textId="3347E9C2" w:rsidR="00DB6ED2" w:rsidRPr="004E083F" w:rsidRDefault="00DB6ED2" w:rsidP="00DB6ED2">
      <w:pPr>
        <w:pStyle w:val="aff3"/>
      </w:pPr>
      <w:r w:rsidRPr="004E083F">
        <w:rPr>
          <w:rFonts w:hint="eastAsia"/>
        </w:rPr>
        <w:t>图</w:t>
      </w:r>
      <w:r w:rsidR="009536C8">
        <w:t>7-3</w:t>
      </w:r>
      <w:r w:rsidRPr="004E083F">
        <w:t xml:space="preserve"> </w:t>
      </w:r>
      <w:r w:rsidRPr="004E083F">
        <w:rPr>
          <w:rFonts w:hint="eastAsia"/>
        </w:rPr>
        <w:t>零点漂移校准前后</w:t>
      </w:r>
      <w:r w:rsidRPr="004E083F">
        <w:rPr>
          <w:rFonts w:hint="eastAsia"/>
        </w:rPr>
        <w:t>Z</w:t>
      </w:r>
      <w:r w:rsidRPr="004E083F">
        <w:rPr>
          <w:rFonts w:hint="eastAsia"/>
        </w:rPr>
        <w:t>轴角速度对比</w:t>
      </w:r>
    </w:p>
    <w:p w14:paraId="491B6978" w14:textId="04618309" w:rsidR="00DB6ED2" w:rsidRPr="004E083F" w:rsidRDefault="0012692D" w:rsidP="00DB6ED2">
      <w:pPr>
        <w:pStyle w:val="aff3"/>
      </w:pPr>
      <w:r w:rsidRPr="004E083F">
        <w:rPr>
          <w:noProof/>
          <w:lang w:val="en-US"/>
        </w:rPr>
        <w:lastRenderedPageBreak/>
        <w:drawing>
          <wp:anchor distT="0" distB="0" distL="114300" distR="114300" simplePos="0" relativeHeight="251730944" behindDoc="0" locked="0" layoutInCell="1" allowOverlap="0" wp14:anchorId="049CF31E" wp14:editId="200370EF">
            <wp:simplePos x="0" y="0"/>
            <wp:positionH relativeFrom="column">
              <wp:align>center</wp:align>
            </wp:positionH>
            <wp:positionV relativeFrom="paragraph">
              <wp:posOffset>347</wp:posOffset>
            </wp:positionV>
            <wp:extent cx="4219200" cy="2646000"/>
            <wp:effectExtent l="0" t="0" r="0" b="254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68" cstate="print">
                      <a:extLst>
                        <a:ext uri="{28A0092B-C50C-407E-A947-70E740481C1C}">
                          <a14:useLocalDpi xmlns:a14="http://schemas.microsoft.com/office/drawing/2010/main" val="0"/>
                        </a:ext>
                      </a:extLst>
                    </a:blip>
                    <a:srcRect t="7997" b="3182"/>
                    <a:stretch/>
                  </pic:blipFill>
                  <pic:spPr bwMode="auto">
                    <a:xfrm>
                      <a:off x="0" y="0"/>
                      <a:ext cx="4219200" cy="2646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B6ED2" w:rsidRPr="004E083F">
        <w:rPr>
          <w:rFonts w:hint="eastAsia"/>
        </w:rPr>
        <w:t>图</w:t>
      </w:r>
      <w:r w:rsidR="009536C8">
        <w:t>7-4</w:t>
      </w:r>
      <w:r w:rsidR="00DB6ED2" w:rsidRPr="004E083F">
        <w:t xml:space="preserve"> </w:t>
      </w:r>
      <w:r w:rsidR="00DB6ED2" w:rsidRPr="004E083F">
        <w:rPr>
          <w:rFonts w:hint="eastAsia"/>
        </w:rPr>
        <w:t>零点漂移校准前后</w:t>
      </w:r>
      <w:r w:rsidR="00DB6ED2" w:rsidRPr="004E083F">
        <w:rPr>
          <w:rFonts w:hint="eastAsia"/>
        </w:rPr>
        <w:t>Z</w:t>
      </w:r>
      <w:r w:rsidR="00DB6ED2" w:rsidRPr="004E083F">
        <w:rPr>
          <w:rFonts w:hint="eastAsia"/>
        </w:rPr>
        <w:t>轴积分角度对比</w:t>
      </w:r>
    </w:p>
    <w:p w14:paraId="3BAA055F" w14:textId="377854B1" w:rsidR="00DB6ED2" w:rsidRPr="00C32F1E" w:rsidRDefault="00DB6ED2" w:rsidP="00DB6ED2">
      <w:pPr>
        <w:pStyle w:val="afb"/>
        <w:ind w:firstLine="480"/>
      </w:pPr>
      <w:r>
        <w:rPr>
          <w:rFonts w:hint="eastAsia"/>
        </w:rPr>
        <w:t>校准后的</w:t>
      </w:r>
      <w:r>
        <w:rPr>
          <w:rFonts w:hint="eastAsia"/>
        </w:rPr>
        <w:t>Z</w:t>
      </w:r>
      <w:r>
        <w:rPr>
          <w:rFonts w:hint="eastAsia"/>
        </w:rPr>
        <w:t>轴角速度回到零点附近，波动范围在</w:t>
      </w:r>
      <w:r>
        <w:rPr>
          <w:rFonts w:hint="eastAsia"/>
        </w:rPr>
        <w:t>-0.1</w:t>
      </w:r>
      <w:r>
        <w:rPr>
          <w:rFonts w:hint="eastAsia"/>
        </w:rPr>
        <w:t>°至</w:t>
      </w:r>
      <w:r>
        <w:t>0.1</w:t>
      </w:r>
      <w:r>
        <w:rPr>
          <w:rFonts w:hint="eastAsia"/>
        </w:rPr>
        <w:t>°之间，零点漂移基本去除。</w:t>
      </w:r>
      <w:r>
        <w:rPr>
          <w:rFonts w:hint="eastAsia"/>
        </w:rPr>
        <w:t>Z</w:t>
      </w:r>
      <w:r>
        <w:rPr>
          <w:rFonts w:hint="eastAsia"/>
        </w:rPr>
        <w:t>轴积分角度校准后均仍存在其他漂移情况，但去除零点偏移后积分角度的漂移趋势明显变缓。</w:t>
      </w:r>
    </w:p>
    <w:p w14:paraId="6E8C688D" w14:textId="262CC3DC" w:rsidR="00BA39F5" w:rsidRPr="0004249B" w:rsidRDefault="00BA39F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7" w:name="_Toc481294866"/>
      <w:bookmarkStart w:id="98" w:name="_Toc483135357"/>
      <w:r w:rsidRPr="0004249B">
        <w:rPr>
          <w:rStyle w:val="af2"/>
          <w:rFonts w:ascii="Times New Roman" w:hAnsi="Times New Roman" w:hint="eastAsia"/>
          <w:b/>
          <w:sz w:val="24"/>
          <w:szCs w:val="24"/>
          <w:lang w:eastAsia="zh-CN"/>
        </w:rPr>
        <w:t>无刷电机</w:t>
      </w:r>
      <w:r w:rsidR="007B6B85">
        <w:rPr>
          <w:rStyle w:val="af2"/>
          <w:rFonts w:ascii="Times New Roman" w:hAnsi="Times New Roman" w:hint="eastAsia"/>
          <w:b/>
          <w:sz w:val="24"/>
          <w:szCs w:val="24"/>
          <w:lang w:eastAsia="zh-CN"/>
        </w:rPr>
        <w:t>SPWM</w:t>
      </w:r>
      <w:r w:rsidR="007B6B85">
        <w:rPr>
          <w:rStyle w:val="af2"/>
          <w:rFonts w:ascii="Times New Roman" w:hAnsi="Times New Roman" w:hint="eastAsia"/>
          <w:b/>
          <w:sz w:val="24"/>
          <w:szCs w:val="24"/>
          <w:lang w:eastAsia="zh-CN"/>
        </w:rPr>
        <w:t>波</w:t>
      </w:r>
      <w:bookmarkEnd w:id="97"/>
      <w:bookmarkEnd w:id="98"/>
    </w:p>
    <w:p w14:paraId="3CAD2090" w14:textId="7EC52EF8" w:rsidR="00BA39F5" w:rsidRPr="00C04B6E" w:rsidRDefault="00C04B6E" w:rsidP="00C04B6E">
      <w:pPr>
        <w:pStyle w:val="afb"/>
        <w:ind w:firstLine="480"/>
        <w:rPr>
          <w:rStyle w:val="af2"/>
          <w:b w:val="0"/>
          <w:bCs w:val="0"/>
        </w:rPr>
      </w:pPr>
      <w:r w:rsidRPr="00C04B6E">
        <w:rPr>
          <w:noProof/>
          <w:lang w:val="en-US"/>
        </w:rPr>
        <w:drawing>
          <wp:anchor distT="0" distB="0" distL="114300" distR="114300" simplePos="0" relativeHeight="251769856" behindDoc="0" locked="0" layoutInCell="1" allowOverlap="1" wp14:anchorId="04762002" wp14:editId="4F6EFE97">
            <wp:simplePos x="0" y="0"/>
            <wp:positionH relativeFrom="column">
              <wp:align>center</wp:align>
            </wp:positionH>
            <wp:positionV relativeFrom="paragraph">
              <wp:posOffset>1527175</wp:posOffset>
            </wp:positionV>
            <wp:extent cx="2206800" cy="2685600"/>
            <wp:effectExtent l="0" t="0" r="3175" b="635"/>
            <wp:wrapTopAndBottom/>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7-5 逻辑分析仪.png"/>
                    <pic:cNvPicPr/>
                  </pic:nvPicPr>
                  <pic:blipFill>
                    <a:blip r:embed="rId69">
                      <a:extLst>
                        <a:ext uri="{28A0092B-C50C-407E-A947-70E740481C1C}">
                          <a14:useLocalDpi xmlns:a14="http://schemas.microsoft.com/office/drawing/2010/main" val="0"/>
                        </a:ext>
                      </a:extLst>
                    </a:blip>
                    <a:stretch>
                      <a:fillRect/>
                    </a:stretch>
                  </pic:blipFill>
                  <pic:spPr>
                    <a:xfrm>
                      <a:off x="0" y="0"/>
                      <a:ext cx="2206800" cy="2685600"/>
                    </a:xfrm>
                    <a:prstGeom prst="rect">
                      <a:avLst/>
                    </a:prstGeom>
                  </pic:spPr>
                </pic:pic>
              </a:graphicData>
            </a:graphic>
            <wp14:sizeRelH relativeFrom="margin">
              <wp14:pctWidth>0</wp14:pctWidth>
            </wp14:sizeRelH>
            <wp14:sizeRelV relativeFrom="margin">
              <wp14:pctHeight>0</wp14:pctHeight>
            </wp14:sizeRelV>
          </wp:anchor>
        </w:drawing>
      </w:r>
      <w:r w:rsidR="0004249B" w:rsidRPr="00C04B6E">
        <w:rPr>
          <w:rStyle w:val="af2"/>
          <w:rFonts w:hint="eastAsia"/>
          <w:b w:val="0"/>
          <w:bCs w:val="0"/>
        </w:rPr>
        <w:t>控制无刷电机使用的</w:t>
      </w:r>
      <w:r w:rsidR="0004249B" w:rsidRPr="00C04B6E">
        <w:rPr>
          <w:rStyle w:val="af2"/>
          <w:rFonts w:hint="eastAsia"/>
          <w:b w:val="0"/>
          <w:bCs w:val="0"/>
        </w:rPr>
        <w:t>SPWM</w:t>
      </w:r>
      <w:r w:rsidR="0004249B" w:rsidRPr="00C04B6E">
        <w:rPr>
          <w:rStyle w:val="af2"/>
          <w:rFonts w:hint="eastAsia"/>
          <w:b w:val="0"/>
          <w:bCs w:val="0"/>
        </w:rPr>
        <w:t>波由</w:t>
      </w:r>
      <w:r w:rsidR="00BA39F5" w:rsidRPr="00C04B6E">
        <w:rPr>
          <w:rStyle w:val="af2"/>
          <w:rFonts w:hint="eastAsia"/>
          <w:b w:val="0"/>
          <w:bCs w:val="0"/>
        </w:rPr>
        <w:t>STM</w:t>
      </w:r>
      <w:r w:rsidR="00BA39F5" w:rsidRPr="00C04B6E">
        <w:rPr>
          <w:rStyle w:val="af2"/>
          <w:b w:val="0"/>
          <w:bCs w:val="0"/>
        </w:rPr>
        <w:t>32</w:t>
      </w:r>
      <w:r w:rsidR="00BA39F5" w:rsidRPr="00C04B6E">
        <w:rPr>
          <w:rStyle w:val="af2"/>
          <w:rFonts w:hint="eastAsia"/>
          <w:b w:val="0"/>
          <w:bCs w:val="0"/>
        </w:rPr>
        <w:t>定时器生成</w:t>
      </w:r>
      <w:r w:rsidR="0004249B" w:rsidRPr="00C04B6E">
        <w:rPr>
          <w:rStyle w:val="af2"/>
          <w:rFonts w:hint="eastAsia"/>
          <w:b w:val="0"/>
          <w:bCs w:val="0"/>
        </w:rPr>
        <w:t>，</w:t>
      </w:r>
      <w:r w:rsidRPr="00C04B6E">
        <w:rPr>
          <w:rStyle w:val="af2"/>
          <w:rFonts w:hint="eastAsia"/>
          <w:b w:val="0"/>
          <w:bCs w:val="0"/>
        </w:rPr>
        <w:t>共九个通道。</w:t>
      </w:r>
      <w:r w:rsidR="0004249B" w:rsidRPr="00C04B6E">
        <w:rPr>
          <w:rStyle w:val="af2"/>
          <w:rFonts w:hint="eastAsia"/>
          <w:b w:val="0"/>
          <w:bCs w:val="0"/>
        </w:rPr>
        <w:t>使用</w:t>
      </w:r>
      <w:r w:rsidR="0004249B" w:rsidRPr="00C04B6E">
        <w:rPr>
          <w:rStyle w:val="af2"/>
          <w:rFonts w:hint="eastAsia"/>
          <w:b w:val="0"/>
          <w:bCs w:val="0"/>
        </w:rPr>
        <w:t>MDK</w:t>
      </w:r>
      <w:r w:rsidR="0004249B" w:rsidRPr="00C04B6E">
        <w:rPr>
          <w:rStyle w:val="af2"/>
          <w:rFonts w:hint="eastAsia"/>
          <w:b w:val="0"/>
          <w:bCs w:val="0"/>
        </w:rPr>
        <w:t>软件</w:t>
      </w:r>
      <w:r w:rsidRPr="00C04B6E">
        <w:rPr>
          <w:rStyle w:val="af2"/>
          <w:rFonts w:hint="eastAsia"/>
          <w:b w:val="0"/>
          <w:bCs w:val="0"/>
        </w:rPr>
        <w:t>的</w:t>
      </w:r>
      <w:r w:rsidR="0012692D" w:rsidRPr="00C04B6E">
        <w:rPr>
          <w:rStyle w:val="af2"/>
          <w:rFonts w:hint="eastAsia"/>
          <w:b w:val="0"/>
          <w:bCs w:val="0"/>
        </w:rPr>
        <w:t>仿真</w:t>
      </w:r>
      <w:r w:rsidR="0004249B" w:rsidRPr="00C04B6E">
        <w:rPr>
          <w:rStyle w:val="af2"/>
          <w:rFonts w:hint="eastAsia"/>
          <w:b w:val="0"/>
          <w:bCs w:val="0"/>
        </w:rPr>
        <w:t>调试</w:t>
      </w:r>
      <w:r w:rsidR="0012692D" w:rsidRPr="00C04B6E">
        <w:rPr>
          <w:rStyle w:val="af2"/>
          <w:rFonts w:hint="eastAsia"/>
          <w:b w:val="0"/>
          <w:bCs w:val="0"/>
        </w:rPr>
        <w:t>功能，</w:t>
      </w:r>
      <w:r w:rsidRPr="00C04B6E">
        <w:rPr>
          <w:rStyle w:val="af2"/>
          <w:rFonts w:hint="eastAsia"/>
          <w:b w:val="0"/>
          <w:bCs w:val="0"/>
        </w:rPr>
        <w:t>可以在不需要将程序烧写到芯片上的情况下，实现对程序的调试。在其中的</w:t>
      </w:r>
      <w:r w:rsidR="0004249B" w:rsidRPr="00C04B6E">
        <w:rPr>
          <w:rStyle w:val="af2"/>
          <w:rFonts w:hint="eastAsia"/>
          <w:b w:val="0"/>
          <w:bCs w:val="0"/>
        </w:rPr>
        <w:t>逻辑分析仪</w:t>
      </w:r>
      <w:r w:rsidRPr="00C04B6E">
        <w:rPr>
          <w:rStyle w:val="af2"/>
          <w:rFonts w:hint="eastAsia"/>
          <w:b w:val="0"/>
          <w:bCs w:val="0"/>
        </w:rPr>
        <w:t>工具中</w:t>
      </w:r>
      <w:r w:rsidR="0004249B" w:rsidRPr="00C04B6E">
        <w:rPr>
          <w:rStyle w:val="af2"/>
          <w:rFonts w:hint="eastAsia"/>
          <w:b w:val="0"/>
          <w:bCs w:val="0"/>
        </w:rPr>
        <w:t>，</w:t>
      </w:r>
      <w:r w:rsidRPr="00C04B6E">
        <w:rPr>
          <w:rStyle w:val="af2"/>
          <w:rFonts w:hint="eastAsia"/>
          <w:b w:val="0"/>
          <w:bCs w:val="0"/>
        </w:rPr>
        <w:t>添加定时器九个通道对应的引脚，并将显示类型设置为</w:t>
      </w:r>
      <w:r w:rsidRPr="00C04B6E">
        <w:rPr>
          <w:rStyle w:val="af2"/>
          <w:rFonts w:hint="eastAsia"/>
          <w:b w:val="0"/>
          <w:bCs w:val="0"/>
        </w:rPr>
        <w:t>BIT</w:t>
      </w:r>
      <w:r w:rsidRPr="00C04B6E">
        <w:rPr>
          <w:rStyle w:val="af2"/>
          <w:rFonts w:hint="eastAsia"/>
          <w:b w:val="0"/>
          <w:bCs w:val="0"/>
        </w:rPr>
        <w:t>，如图</w:t>
      </w:r>
      <w:r w:rsidRPr="00C04B6E">
        <w:rPr>
          <w:rStyle w:val="af2"/>
          <w:rFonts w:hint="eastAsia"/>
          <w:b w:val="0"/>
          <w:bCs w:val="0"/>
        </w:rPr>
        <w:t>7-5</w:t>
      </w:r>
      <w:r w:rsidRPr="00C04B6E">
        <w:rPr>
          <w:rStyle w:val="af2"/>
          <w:rFonts w:hint="eastAsia"/>
          <w:b w:val="0"/>
          <w:bCs w:val="0"/>
        </w:rPr>
        <w:t>所示。执行代码，便可以在逻辑分析仪中</w:t>
      </w:r>
      <w:r w:rsidR="0004249B" w:rsidRPr="00C04B6E">
        <w:rPr>
          <w:rStyle w:val="af2"/>
          <w:rFonts w:hint="eastAsia"/>
          <w:b w:val="0"/>
          <w:bCs w:val="0"/>
        </w:rPr>
        <w:t>观察</w:t>
      </w:r>
      <w:r w:rsidRPr="00C04B6E">
        <w:rPr>
          <w:rStyle w:val="af2"/>
          <w:rFonts w:hint="eastAsia"/>
          <w:b w:val="0"/>
          <w:bCs w:val="0"/>
        </w:rPr>
        <w:t>到</w:t>
      </w:r>
      <w:r w:rsidR="0004249B" w:rsidRPr="00C04B6E">
        <w:rPr>
          <w:rStyle w:val="af2"/>
          <w:rFonts w:hint="eastAsia"/>
          <w:b w:val="0"/>
          <w:bCs w:val="0"/>
        </w:rPr>
        <w:t>定时器各通道生成的</w:t>
      </w:r>
      <w:r w:rsidR="0004249B" w:rsidRPr="00C04B6E">
        <w:rPr>
          <w:rStyle w:val="af2"/>
          <w:rFonts w:hint="eastAsia"/>
          <w:b w:val="0"/>
          <w:bCs w:val="0"/>
        </w:rPr>
        <w:t>SPWM</w:t>
      </w:r>
      <w:r w:rsidR="00413C96" w:rsidRPr="00C04B6E">
        <w:rPr>
          <w:rStyle w:val="af2"/>
          <w:rFonts w:hint="eastAsia"/>
          <w:b w:val="0"/>
          <w:bCs w:val="0"/>
        </w:rPr>
        <w:t>波</w:t>
      </w:r>
      <w:r w:rsidR="0004249B" w:rsidRPr="00C04B6E">
        <w:rPr>
          <w:rStyle w:val="af2"/>
          <w:rFonts w:hint="eastAsia"/>
          <w:b w:val="0"/>
          <w:bCs w:val="0"/>
        </w:rPr>
        <w:t>，如</w:t>
      </w:r>
      <w:r w:rsidR="00BA39F5" w:rsidRPr="00C04B6E">
        <w:rPr>
          <w:rStyle w:val="af2"/>
          <w:rFonts w:hint="eastAsia"/>
          <w:b w:val="0"/>
          <w:bCs w:val="0"/>
        </w:rPr>
        <w:t>图</w:t>
      </w:r>
      <w:r w:rsidR="009536C8" w:rsidRPr="00C04B6E">
        <w:rPr>
          <w:rStyle w:val="af2"/>
          <w:b w:val="0"/>
          <w:bCs w:val="0"/>
        </w:rPr>
        <w:t>7-</w:t>
      </w:r>
      <w:r w:rsidRPr="00C04B6E">
        <w:rPr>
          <w:rStyle w:val="af2"/>
          <w:b w:val="0"/>
          <w:bCs w:val="0"/>
        </w:rPr>
        <w:t>6</w:t>
      </w:r>
      <w:r w:rsidR="00BA39F5" w:rsidRPr="00C04B6E">
        <w:rPr>
          <w:rStyle w:val="af2"/>
          <w:rFonts w:hint="eastAsia"/>
          <w:b w:val="0"/>
          <w:bCs w:val="0"/>
        </w:rPr>
        <w:t>所示，其中的正弦波为后期图片</w:t>
      </w:r>
      <w:r w:rsidR="00BA39F5" w:rsidRPr="00C04B6E">
        <w:rPr>
          <w:rStyle w:val="af2"/>
          <w:b w:val="0"/>
          <w:bCs w:val="0"/>
        </w:rPr>
        <w:t>处理</w:t>
      </w:r>
      <w:r w:rsidR="00BA39F5" w:rsidRPr="00C04B6E">
        <w:rPr>
          <w:rStyle w:val="af2"/>
          <w:rFonts w:hint="eastAsia"/>
          <w:b w:val="0"/>
          <w:bCs w:val="0"/>
        </w:rPr>
        <w:t>以辅助理解。</w:t>
      </w:r>
    </w:p>
    <w:p w14:paraId="24A948AB" w14:textId="4C5F7E92" w:rsidR="00C04B6E" w:rsidRPr="00C04B6E" w:rsidRDefault="00C04B6E" w:rsidP="00C04B6E">
      <w:pPr>
        <w:pStyle w:val="aff3"/>
        <w:rPr>
          <w:rStyle w:val="af2"/>
          <w:rFonts w:eastAsia="黑体"/>
          <w:b w:val="0"/>
          <w:bCs w:val="0"/>
        </w:rPr>
      </w:pPr>
      <w:r w:rsidRPr="00C04B6E">
        <w:rPr>
          <w:rStyle w:val="af2"/>
          <w:rFonts w:eastAsia="黑体" w:hint="eastAsia"/>
          <w:b w:val="0"/>
          <w:bCs w:val="0"/>
        </w:rPr>
        <w:t>图</w:t>
      </w:r>
      <w:r w:rsidRPr="00C04B6E">
        <w:rPr>
          <w:rStyle w:val="af2"/>
          <w:rFonts w:eastAsia="黑体" w:hint="eastAsia"/>
          <w:b w:val="0"/>
          <w:bCs w:val="0"/>
        </w:rPr>
        <w:t>7-5 MDK</w:t>
      </w:r>
      <w:r w:rsidRPr="00C04B6E">
        <w:rPr>
          <w:rStyle w:val="af2"/>
          <w:rFonts w:eastAsia="黑体" w:hint="eastAsia"/>
          <w:b w:val="0"/>
          <w:bCs w:val="0"/>
        </w:rPr>
        <w:t>逻辑分析仪工具</w:t>
      </w:r>
    </w:p>
    <w:p w14:paraId="58C6FB45" w14:textId="22C2E1B8" w:rsidR="00BA39F5" w:rsidRPr="00F9287B" w:rsidRDefault="0087580A" w:rsidP="00BA39F5">
      <w:pPr>
        <w:pStyle w:val="aff3"/>
        <w:rPr>
          <w:rStyle w:val="af2"/>
          <w:rFonts w:eastAsia="黑体"/>
          <w:b w:val="0"/>
          <w:bCs w:val="0"/>
        </w:rPr>
      </w:pPr>
      <w:r>
        <w:lastRenderedPageBreak/>
        <w:object w:dxaOrig="1440" w:dyaOrig="1440" w14:anchorId="5BF89BB6">
          <v:shape id="_x0000_s1688" type="#_x0000_t75" style="position:absolute;left:0;text-align:left;margin-left:0;margin-top:1.5pt;width:414.75pt;height:132.75pt;z-index:251732992;mso-position-horizontal:center;mso-position-horizontal-relative:text;mso-position-vertical-relative:text">
            <v:imagedata r:id="rId70" o:title=""/>
            <w10:wrap type="topAndBottom"/>
          </v:shape>
          <o:OLEObject Type="Embed" ProgID="Visio.Drawing.15" ShapeID="_x0000_s1688" DrawAspect="Content" ObjectID="_1556877735" r:id="rId71"/>
        </w:object>
      </w:r>
      <w:r w:rsidR="00BA39F5" w:rsidRPr="00F9287B">
        <w:rPr>
          <w:rStyle w:val="af2"/>
          <w:rFonts w:eastAsia="黑体" w:hint="eastAsia"/>
          <w:b w:val="0"/>
          <w:bCs w:val="0"/>
        </w:rPr>
        <w:t>图</w:t>
      </w:r>
      <w:r w:rsidR="009536C8">
        <w:rPr>
          <w:rStyle w:val="af2"/>
          <w:rFonts w:eastAsia="黑体"/>
          <w:b w:val="0"/>
          <w:bCs w:val="0"/>
        </w:rPr>
        <w:t>7-</w:t>
      </w:r>
      <w:r w:rsidR="00C04B6E">
        <w:rPr>
          <w:rStyle w:val="af2"/>
          <w:rFonts w:eastAsia="黑体"/>
          <w:b w:val="0"/>
          <w:bCs w:val="0"/>
        </w:rPr>
        <w:t>6</w:t>
      </w:r>
      <w:r w:rsidR="00BA39F5" w:rsidRPr="00F9287B">
        <w:rPr>
          <w:rStyle w:val="af2"/>
          <w:rFonts w:eastAsia="黑体" w:hint="eastAsia"/>
          <w:b w:val="0"/>
          <w:bCs w:val="0"/>
        </w:rPr>
        <w:t xml:space="preserve"> </w:t>
      </w:r>
      <w:r w:rsidR="00BA39F5">
        <w:rPr>
          <w:rStyle w:val="af2"/>
          <w:rFonts w:eastAsia="黑体"/>
          <w:b w:val="0"/>
          <w:bCs w:val="0"/>
        </w:rPr>
        <w:t>STM32</w:t>
      </w:r>
      <w:r w:rsidR="00BA39F5" w:rsidRPr="00F9287B">
        <w:rPr>
          <w:rStyle w:val="af2"/>
          <w:rFonts w:eastAsia="黑体" w:hint="eastAsia"/>
          <w:b w:val="0"/>
          <w:bCs w:val="0"/>
        </w:rPr>
        <w:t>定时器生成</w:t>
      </w:r>
      <w:r w:rsidR="00BA39F5" w:rsidRPr="00F9287B">
        <w:rPr>
          <w:rStyle w:val="af2"/>
          <w:rFonts w:eastAsia="黑体" w:hint="eastAsia"/>
          <w:b w:val="0"/>
          <w:bCs w:val="0"/>
        </w:rPr>
        <w:t>SPWM</w:t>
      </w:r>
      <w:r w:rsidR="00BA39F5" w:rsidRPr="00F9287B">
        <w:rPr>
          <w:rStyle w:val="af2"/>
          <w:rFonts w:eastAsia="黑体" w:hint="eastAsia"/>
          <w:b w:val="0"/>
          <w:bCs w:val="0"/>
        </w:rPr>
        <w:t>波</w:t>
      </w:r>
    </w:p>
    <w:p w14:paraId="48B1FBE5" w14:textId="7FA008C8" w:rsidR="00BA39F5" w:rsidRPr="007B6B85"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9" w:name="_Toc481294867"/>
      <w:bookmarkStart w:id="100" w:name="_Toc483135358"/>
      <w:r w:rsidRPr="007B6B85">
        <w:rPr>
          <w:rStyle w:val="af2"/>
          <w:rFonts w:ascii="Times New Roman" w:hAnsi="Times New Roman"/>
          <w:b/>
          <w:sz w:val="24"/>
          <w:szCs w:val="24"/>
          <w:lang w:eastAsia="zh-CN"/>
        </w:rPr>
        <w:t>锂离子电池电压</w:t>
      </w:r>
      <w:bookmarkEnd w:id="99"/>
      <w:bookmarkEnd w:id="100"/>
    </w:p>
    <w:p w14:paraId="5AAE6ED9" w14:textId="2E21F538" w:rsidR="007B6B85" w:rsidRDefault="007B6B85" w:rsidP="007B6B85">
      <w:pPr>
        <w:pStyle w:val="afb"/>
        <w:ind w:firstLine="480"/>
      </w:pPr>
      <w:r>
        <w:rPr>
          <w:noProof/>
          <w:lang w:val="en-US"/>
        </w:rPr>
        <w:drawing>
          <wp:anchor distT="0" distB="0" distL="114300" distR="114300" simplePos="0" relativeHeight="251735040" behindDoc="0" locked="0" layoutInCell="1" allowOverlap="1" wp14:anchorId="1D56E366" wp14:editId="1D2173A7">
            <wp:simplePos x="0" y="0"/>
            <wp:positionH relativeFrom="column">
              <wp:align>center</wp:align>
            </wp:positionH>
            <wp:positionV relativeFrom="paragraph">
              <wp:posOffset>823249</wp:posOffset>
            </wp:positionV>
            <wp:extent cx="4158000" cy="2646000"/>
            <wp:effectExtent l="0" t="0" r="0" b="254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72" cstate="print">
                      <a:extLst>
                        <a:ext uri="{28A0092B-C50C-407E-A947-70E740481C1C}">
                          <a14:useLocalDpi xmlns:a14="http://schemas.microsoft.com/office/drawing/2010/main" val="0"/>
                        </a:ext>
                      </a:extLst>
                    </a:blip>
                    <a:srcRect t="4095" b="3259"/>
                    <a:stretch/>
                  </pic:blipFill>
                  <pic:spPr bwMode="auto">
                    <a:xfrm>
                      <a:off x="0" y="0"/>
                      <a:ext cx="41580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LiPo</w:t>
      </w:r>
      <w:r>
        <w:rPr>
          <w:rFonts w:hint="eastAsia"/>
        </w:rPr>
        <w:t>电压使用</w:t>
      </w:r>
      <w:r>
        <w:rPr>
          <w:rFonts w:hint="eastAsia"/>
        </w:rPr>
        <w:t>ADC</w:t>
      </w:r>
      <w:r>
        <w:rPr>
          <w:rFonts w:hint="eastAsia"/>
        </w:rPr>
        <w:t>采集，然后</w:t>
      </w:r>
      <w:r w:rsidR="00C04B6E">
        <w:rPr>
          <w:rFonts w:hint="eastAsia"/>
        </w:rPr>
        <w:t>使用</w:t>
      </w:r>
      <w:r w:rsidRPr="00B4673C">
        <w:rPr>
          <w:rFonts w:hint="eastAsia"/>
        </w:rPr>
        <w:t>一阶数字低通滤波处理</w:t>
      </w:r>
      <w:r>
        <w:rPr>
          <w:rFonts w:hint="eastAsia"/>
        </w:rPr>
        <w:t>。</w:t>
      </w:r>
      <w:r w:rsidR="00C04B6E">
        <w:rPr>
          <w:rFonts w:hint="eastAsia"/>
        </w:rPr>
        <w:t>使用稳压模块作为系统测试电压输入，使用调试串口存储打印数据，</w:t>
      </w:r>
      <w:r>
        <w:rPr>
          <w:rFonts w:hint="eastAsia"/>
        </w:rPr>
        <w:t>将滤波前后的</w:t>
      </w:r>
      <w:r>
        <w:rPr>
          <w:rFonts w:hint="eastAsia"/>
        </w:rPr>
        <w:t>LiPo</w:t>
      </w:r>
      <w:r>
        <w:rPr>
          <w:rFonts w:hint="eastAsia"/>
        </w:rPr>
        <w:t>电压数据进行</w:t>
      </w:r>
      <w:r w:rsidR="00C04B6E">
        <w:rPr>
          <w:rFonts w:hint="eastAsia"/>
        </w:rPr>
        <w:t>绘图</w:t>
      </w:r>
      <w:r>
        <w:rPr>
          <w:rFonts w:hint="eastAsia"/>
        </w:rPr>
        <w:t>对比，如图</w:t>
      </w:r>
      <w:r w:rsidR="009536C8">
        <w:t>7-6</w:t>
      </w:r>
      <w:r>
        <w:rPr>
          <w:rFonts w:hint="eastAsia"/>
        </w:rPr>
        <w:t>所示。</w:t>
      </w:r>
    </w:p>
    <w:p w14:paraId="70DF708B" w14:textId="27CD7056" w:rsidR="007B6B85" w:rsidRDefault="007B6B85" w:rsidP="007B6B85">
      <w:pPr>
        <w:pStyle w:val="aff3"/>
      </w:pPr>
      <w:r w:rsidRPr="002B4BA3">
        <w:rPr>
          <w:rFonts w:hint="eastAsia"/>
        </w:rPr>
        <w:t>图</w:t>
      </w:r>
      <w:r w:rsidR="009536C8">
        <w:rPr>
          <w:rFonts w:hint="eastAsia"/>
        </w:rPr>
        <w:t>7-6</w:t>
      </w:r>
      <w:r w:rsidRPr="002B4BA3">
        <w:rPr>
          <w:rFonts w:hint="eastAsia"/>
        </w:rPr>
        <w:t xml:space="preserve"> </w:t>
      </w:r>
      <w:r w:rsidRPr="002B4BA3">
        <w:rPr>
          <w:rFonts w:hint="eastAsia"/>
        </w:rPr>
        <w:t>滤波前后电压对比</w:t>
      </w:r>
      <w:r w:rsidRPr="002B4BA3">
        <w:rPr>
          <w:rFonts w:hint="eastAsia"/>
        </w:rPr>
        <w:t xml:space="preserve"> </w:t>
      </w:r>
    </w:p>
    <w:p w14:paraId="1630C64A" w14:textId="2E0B536B" w:rsidR="007B6B85" w:rsidRPr="00BA39F5" w:rsidRDefault="007B6B85" w:rsidP="007B6B85">
      <w:pPr>
        <w:pStyle w:val="afb"/>
        <w:ind w:firstLine="480"/>
      </w:pPr>
      <w:r w:rsidRPr="00AF5716">
        <w:rPr>
          <w:rFonts w:hint="eastAsia"/>
        </w:rPr>
        <w:t>显然，滤波后的电压数据精度</w:t>
      </w:r>
      <w:r w:rsidR="00E91DD0">
        <w:rPr>
          <w:rFonts w:hint="eastAsia"/>
        </w:rPr>
        <w:t>有</w:t>
      </w:r>
      <w:r w:rsidR="00C04B6E">
        <w:rPr>
          <w:rFonts w:hint="eastAsia"/>
        </w:rPr>
        <w:t>明显提</w:t>
      </w:r>
      <w:r w:rsidRPr="00AF5716">
        <w:rPr>
          <w:rFonts w:hint="eastAsia"/>
        </w:rPr>
        <w:t>高，</w:t>
      </w:r>
      <w:r w:rsidR="00E91DD0">
        <w:rPr>
          <w:rFonts w:hint="eastAsia"/>
        </w:rPr>
        <w:t>数据</w:t>
      </w:r>
      <w:r w:rsidRPr="00AF5716">
        <w:rPr>
          <w:rFonts w:hint="eastAsia"/>
        </w:rPr>
        <w:t>波动范围在±</w:t>
      </w:r>
      <w:r w:rsidRPr="00AF5716">
        <w:rPr>
          <w:rFonts w:hint="eastAsia"/>
        </w:rPr>
        <w:t>0.03V</w:t>
      </w:r>
      <w:r w:rsidRPr="00AF5716">
        <w:rPr>
          <w:rFonts w:hint="eastAsia"/>
        </w:rPr>
        <w:t>左右，波动</w:t>
      </w:r>
      <w:r w:rsidR="00C04B6E">
        <w:rPr>
          <w:rFonts w:hint="eastAsia"/>
        </w:rPr>
        <w:t>极小。</w:t>
      </w:r>
      <w:r w:rsidRPr="00AF5716">
        <w:rPr>
          <w:rFonts w:hint="eastAsia"/>
        </w:rPr>
        <w:t>同时，滤波器消除了</w:t>
      </w:r>
      <w:r w:rsidR="00C04B6E">
        <w:rPr>
          <w:rFonts w:hint="eastAsia"/>
        </w:rPr>
        <w:t>大量的</w:t>
      </w:r>
      <w:r w:rsidRPr="00AF5716">
        <w:rPr>
          <w:rFonts w:hint="eastAsia"/>
        </w:rPr>
        <w:t>数据</w:t>
      </w:r>
      <w:r w:rsidR="00C04B6E">
        <w:rPr>
          <w:rFonts w:hint="eastAsia"/>
        </w:rPr>
        <w:t>噪声</w:t>
      </w:r>
      <w:r w:rsidRPr="00AF5716">
        <w:rPr>
          <w:rFonts w:hint="eastAsia"/>
        </w:rPr>
        <w:t>，提高了数据的</w:t>
      </w:r>
      <w:r w:rsidR="00C04B6E">
        <w:rPr>
          <w:rFonts w:hint="eastAsia"/>
        </w:rPr>
        <w:t>稳定性和</w:t>
      </w:r>
      <w:r w:rsidRPr="00AF5716">
        <w:rPr>
          <w:rFonts w:hint="eastAsia"/>
        </w:rPr>
        <w:t>可靠性。</w:t>
      </w:r>
    </w:p>
    <w:p w14:paraId="4D209883" w14:textId="20724975" w:rsidR="00DC4DA8" w:rsidRPr="00AF5716"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101" w:name="_Toc481294868"/>
      <w:bookmarkStart w:id="102" w:name="_Toc483135359"/>
      <w:r w:rsidR="00E17498">
        <w:rPr>
          <w:rFonts w:ascii="宋体" w:hAnsi="宋体" w:hint="eastAsia"/>
          <w:sz w:val="36"/>
          <w:szCs w:val="36"/>
          <w:lang w:eastAsia="zh-CN"/>
        </w:rPr>
        <w:lastRenderedPageBreak/>
        <w:t>总结与展望</w:t>
      </w:r>
      <w:bookmarkEnd w:id="101"/>
      <w:bookmarkEnd w:id="102"/>
    </w:p>
    <w:p w14:paraId="3F2BA1B2" w14:textId="2F196B52" w:rsidR="0034270B" w:rsidRPr="007C267C" w:rsidRDefault="004637F9"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103" w:name="_Toc481294869"/>
      <w:bookmarkStart w:id="104" w:name="_Toc483135360"/>
      <w:r w:rsidRPr="007C267C">
        <w:rPr>
          <w:rStyle w:val="af2"/>
          <w:rFonts w:ascii="Times New Roman" w:hAnsi="Times New Roman"/>
          <w:b/>
          <w:sz w:val="24"/>
          <w:szCs w:val="24"/>
        </w:rPr>
        <w:t>全文总结</w:t>
      </w:r>
      <w:bookmarkEnd w:id="103"/>
      <w:bookmarkEnd w:id="104"/>
    </w:p>
    <w:p w14:paraId="7D36FE6E" w14:textId="280DE97F" w:rsidR="00BC68DE" w:rsidRDefault="00D926EB" w:rsidP="0043458F">
      <w:pPr>
        <w:pStyle w:val="afb"/>
        <w:ind w:firstLine="480"/>
      </w:pPr>
      <w:r>
        <w:rPr>
          <w:rFonts w:hint="eastAsia"/>
        </w:rPr>
        <w:t>本课题在研究了国内外云台技术基础之上，设计和搭建了以</w:t>
      </w:r>
      <w:r>
        <w:rPr>
          <w:rFonts w:hint="eastAsia"/>
        </w:rPr>
        <w:t>STM</w:t>
      </w:r>
      <w:r>
        <w:t>32</w:t>
      </w:r>
      <w:r>
        <w:rPr>
          <w:rFonts w:hint="eastAsia"/>
        </w:rPr>
        <w:t>单片机为核心器件的三轴手持云台。设计过程紧跟微惯性陀螺仪的发展，分析了云台控制算法和电机的运动控制原理，并结合实际安装使用要求进行结构设计和软件编写，经多次调试，云台基本达到设计要求。</w:t>
      </w:r>
      <w:r w:rsidR="0082799E">
        <w:rPr>
          <w:rFonts w:hint="eastAsia"/>
        </w:rPr>
        <w:t>本课题在设计实现过程中主要成果和收获如下：</w:t>
      </w:r>
    </w:p>
    <w:p w14:paraId="38C372BA" w14:textId="105DD77F" w:rsidR="0082799E" w:rsidRDefault="0082799E" w:rsidP="008F2089">
      <w:pPr>
        <w:pStyle w:val="afb"/>
        <w:numPr>
          <w:ilvl w:val="0"/>
          <w:numId w:val="15"/>
        </w:numPr>
        <w:ind w:firstLine="480"/>
      </w:pPr>
      <w:r>
        <w:rPr>
          <w:rFonts w:hint="eastAsia"/>
        </w:rPr>
        <w:t>使用了低成本的单片机、</w:t>
      </w:r>
      <w:r>
        <w:rPr>
          <w:rFonts w:hint="eastAsia"/>
        </w:rPr>
        <w:t>IMU</w:t>
      </w:r>
      <w:r>
        <w:rPr>
          <w:rFonts w:hint="eastAsia"/>
        </w:rPr>
        <w:t>、电机等，</w:t>
      </w:r>
      <w:r>
        <w:rPr>
          <w:rFonts w:hint="eastAsia"/>
        </w:rPr>
        <w:t xml:space="preserve"> </w:t>
      </w:r>
      <w:r>
        <w:rPr>
          <w:rFonts w:hint="eastAsia"/>
        </w:rPr>
        <w:t>结合</w:t>
      </w:r>
      <w:r>
        <w:rPr>
          <w:rFonts w:hint="eastAsia"/>
        </w:rPr>
        <w:t>3D</w:t>
      </w:r>
      <w:r>
        <w:rPr>
          <w:rFonts w:hint="eastAsia"/>
        </w:rPr>
        <w:t>打印结构，成功搭建了性能稳定的云台系统。</w:t>
      </w:r>
    </w:p>
    <w:p w14:paraId="22B004E7" w14:textId="491E1E14" w:rsidR="0082799E" w:rsidRDefault="0082799E" w:rsidP="008F2089">
      <w:pPr>
        <w:pStyle w:val="afb"/>
        <w:numPr>
          <w:ilvl w:val="0"/>
          <w:numId w:val="15"/>
        </w:numPr>
        <w:ind w:firstLine="480"/>
      </w:pPr>
      <w:r>
        <w:rPr>
          <w:rFonts w:hint="eastAsia"/>
        </w:rPr>
        <w:t>研究了自动控制中的常用的经典</w:t>
      </w:r>
      <w:r>
        <w:rPr>
          <w:rFonts w:hint="eastAsia"/>
        </w:rPr>
        <w:t>PID</w:t>
      </w:r>
      <w:r>
        <w:rPr>
          <w:rFonts w:hint="eastAsia"/>
        </w:rPr>
        <w:t>控制算法，结合姿态角的一阶互补滤波，实现了云台自稳控制量实时</w:t>
      </w:r>
      <w:r w:rsidR="003258FB">
        <w:rPr>
          <w:rFonts w:hint="eastAsia"/>
        </w:rPr>
        <w:t>准确地计算</w:t>
      </w:r>
      <w:r>
        <w:rPr>
          <w:rFonts w:hint="eastAsia"/>
        </w:rPr>
        <w:t>。</w:t>
      </w:r>
    </w:p>
    <w:p w14:paraId="280F045C" w14:textId="2292C4AA" w:rsidR="00D926EB" w:rsidRPr="0082799E" w:rsidRDefault="003258FB" w:rsidP="008F2089">
      <w:pPr>
        <w:pStyle w:val="afb"/>
        <w:numPr>
          <w:ilvl w:val="0"/>
          <w:numId w:val="15"/>
        </w:numPr>
        <w:ind w:firstLine="480"/>
      </w:pPr>
      <w:r>
        <w:rPr>
          <w:rFonts w:hint="eastAsia"/>
        </w:rPr>
        <w:t>使用</w:t>
      </w:r>
      <w:r>
        <w:rPr>
          <w:rFonts w:hint="eastAsia"/>
        </w:rPr>
        <w:t>SPWM</w:t>
      </w:r>
      <w:r>
        <w:rPr>
          <w:rFonts w:hint="eastAsia"/>
        </w:rPr>
        <w:t>波控制无刷直流电机转动，可根据要求改变</w:t>
      </w:r>
      <w:r>
        <w:rPr>
          <w:rFonts w:hint="eastAsia"/>
        </w:rPr>
        <w:t>SIN</w:t>
      </w:r>
      <w:r>
        <w:rPr>
          <w:rFonts w:hint="eastAsia"/>
        </w:rPr>
        <w:t>函数采样点数量调整电机控制精度。</w:t>
      </w:r>
    </w:p>
    <w:p w14:paraId="2C251AA1" w14:textId="40019DF6" w:rsidR="00B32045" w:rsidRPr="006A2CA3" w:rsidRDefault="00003DE8"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105" w:name="_Toc481294870"/>
      <w:bookmarkStart w:id="106" w:name="_Toc483135361"/>
      <w:r>
        <w:rPr>
          <w:rStyle w:val="af2"/>
          <w:rFonts w:ascii="Times New Roman" w:hAnsi="Times New Roman" w:hint="eastAsia"/>
          <w:b/>
          <w:sz w:val="24"/>
          <w:szCs w:val="24"/>
        </w:rPr>
        <w:t>课题</w:t>
      </w:r>
      <w:r w:rsidR="004637F9" w:rsidRPr="007C267C">
        <w:rPr>
          <w:rStyle w:val="af2"/>
          <w:rFonts w:ascii="Times New Roman" w:hAnsi="Times New Roman"/>
          <w:b/>
          <w:sz w:val="24"/>
          <w:szCs w:val="24"/>
        </w:rPr>
        <w:t>展望</w:t>
      </w:r>
      <w:bookmarkEnd w:id="55"/>
      <w:bookmarkEnd w:id="56"/>
      <w:bookmarkEnd w:id="57"/>
      <w:bookmarkEnd w:id="58"/>
      <w:bookmarkEnd w:id="59"/>
      <w:bookmarkEnd w:id="105"/>
      <w:bookmarkEnd w:id="106"/>
    </w:p>
    <w:p w14:paraId="49415E21" w14:textId="3B1176AF" w:rsidR="002314AA" w:rsidRDefault="007306DF" w:rsidP="0043458F">
      <w:pPr>
        <w:pStyle w:val="afb"/>
        <w:ind w:firstLine="480"/>
      </w:pPr>
      <w:r>
        <w:rPr>
          <w:rFonts w:hint="eastAsia"/>
        </w:rPr>
        <w:t>本课题研究的自稳云台系统，基本达到了预期的效果。但出于时间和研究水平约束，云台设计中还有一些存在的问题和改进的地方，主要包括：</w:t>
      </w:r>
    </w:p>
    <w:p w14:paraId="2802F0BE" w14:textId="357C53B5" w:rsidR="007306DF" w:rsidRDefault="007306DF" w:rsidP="009F12FA">
      <w:pPr>
        <w:pStyle w:val="afb"/>
        <w:numPr>
          <w:ilvl w:val="0"/>
          <w:numId w:val="20"/>
        </w:numPr>
        <w:ind w:firstLine="480"/>
      </w:pPr>
      <w:r>
        <w:rPr>
          <w:rFonts w:hint="eastAsia"/>
        </w:rPr>
        <w:t>主控制器部分，</w:t>
      </w:r>
      <w:r w:rsidR="000E22E0">
        <w:rPr>
          <w:rFonts w:hint="eastAsia"/>
        </w:rPr>
        <w:t>在适当时候关闭部分功能时钟可降低能耗；</w:t>
      </w:r>
      <w:r>
        <w:rPr>
          <w:rFonts w:hint="eastAsia"/>
        </w:rPr>
        <w:t>采用嵌入式实时操作系统</w:t>
      </w:r>
      <w:r>
        <w:rPr>
          <w:rFonts w:hint="eastAsia"/>
        </w:rPr>
        <w:t>uC/OS</w:t>
      </w:r>
      <w:r>
        <w:rPr>
          <w:rFonts w:hint="eastAsia"/>
        </w:rPr>
        <w:t>，能改进系统周期的准确性，</w:t>
      </w:r>
      <w:r w:rsidR="00846718">
        <w:rPr>
          <w:rFonts w:hint="eastAsia"/>
        </w:rPr>
        <w:t>提高数据滤波等需要系统周期作为系数的操作的精度</w:t>
      </w:r>
      <w:r w:rsidR="000E22E0">
        <w:rPr>
          <w:rFonts w:hint="eastAsia"/>
        </w:rPr>
        <w:t>，</w:t>
      </w:r>
      <w:r w:rsidR="00846718">
        <w:rPr>
          <w:rFonts w:hint="eastAsia"/>
        </w:rPr>
        <w:t>同时，多任务也能方便云台系统的模块的增删和管理。</w:t>
      </w:r>
    </w:p>
    <w:p w14:paraId="3F979746" w14:textId="2A44697E" w:rsidR="00846718" w:rsidRDefault="00846718" w:rsidP="009F12FA">
      <w:pPr>
        <w:pStyle w:val="afb"/>
        <w:numPr>
          <w:ilvl w:val="0"/>
          <w:numId w:val="20"/>
        </w:numPr>
        <w:ind w:firstLine="480"/>
      </w:pPr>
      <w:r>
        <w:rPr>
          <w:rFonts w:hint="eastAsia"/>
        </w:rPr>
        <w:t>姿态结算部分，可以采用中间计算量较少的四元数算法，可以避免欧拉角的奇异性和万向节死锁问题，但在理解上需要多花点时间。</w:t>
      </w:r>
    </w:p>
    <w:p w14:paraId="3AB56937" w14:textId="7EFD3882" w:rsidR="00846718" w:rsidRDefault="00846718" w:rsidP="009F12FA">
      <w:pPr>
        <w:pStyle w:val="afb"/>
        <w:numPr>
          <w:ilvl w:val="0"/>
          <w:numId w:val="20"/>
        </w:numPr>
        <w:ind w:firstLine="480"/>
      </w:pPr>
      <w:r>
        <w:rPr>
          <w:rFonts w:hint="eastAsia"/>
        </w:rPr>
        <w:t>姿态控制部分，可以对各轴建立精确的</w:t>
      </w:r>
      <w:r w:rsidR="00030BD9">
        <w:rPr>
          <w:rFonts w:hint="eastAsia"/>
        </w:rPr>
        <w:t>仿真</w:t>
      </w:r>
      <w:r>
        <w:rPr>
          <w:rFonts w:hint="eastAsia"/>
        </w:rPr>
        <w:t>数学模型</w:t>
      </w:r>
      <w:r w:rsidR="00030BD9">
        <w:rPr>
          <w:rFonts w:hint="eastAsia"/>
        </w:rPr>
        <w:t>进行分析</w:t>
      </w:r>
      <w:r>
        <w:rPr>
          <w:rFonts w:hint="eastAsia"/>
        </w:rPr>
        <w:t>，提高对云台的控制精度。</w:t>
      </w:r>
    </w:p>
    <w:p w14:paraId="30484C37" w14:textId="357E5C01" w:rsidR="00846718" w:rsidRDefault="00846718" w:rsidP="009F12FA">
      <w:pPr>
        <w:pStyle w:val="afb"/>
        <w:numPr>
          <w:ilvl w:val="0"/>
          <w:numId w:val="20"/>
        </w:numPr>
        <w:ind w:firstLine="480"/>
      </w:pPr>
      <w:r>
        <w:rPr>
          <w:rFonts w:hint="eastAsia"/>
        </w:rPr>
        <w:t>云台结构部分，可以</w:t>
      </w:r>
      <w:r w:rsidR="00030BD9">
        <w:rPr>
          <w:rFonts w:hint="eastAsia"/>
        </w:rPr>
        <w:t>使用耐高温的打印耗材打印电机座，或者使用</w:t>
      </w:r>
      <w:r>
        <w:rPr>
          <w:rFonts w:hint="eastAsia"/>
        </w:rPr>
        <w:t>激光烧结技术</w:t>
      </w:r>
      <w:r w:rsidR="00A65570">
        <w:rPr>
          <w:rFonts w:hint="eastAsia"/>
        </w:rPr>
        <w:t>打印</w:t>
      </w:r>
      <w:r w:rsidR="00030BD9">
        <w:rPr>
          <w:rFonts w:hint="eastAsia"/>
        </w:rPr>
        <w:t>金属</w:t>
      </w:r>
      <w:r>
        <w:rPr>
          <w:rFonts w:hint="eastAsia"/>
        </w:rPr>
        <w:t>电机座，</w:t>
      </w:r>
      <w:r w:rsidR="00030BD9">
        <w:rPr>
          <w:rFonts w:hint="eastAsia"/>
        </w:rPr>
        <w:t>自行设计的电机座能大幅度减小云台的体积。同时，可以在横滚轴上增加配重块，用来平衡不同相机的重量，使云台未上电初始化时已接近水平状态</w:t>
      </w:r>
      <w:r w:rsidR="00C668CF">
        <w:rPr>
          <w:rFonts w:hint="eastAsia"/>
        </w:rPr>
        <w:t>，能有效减轻电机负载</w:t>
      </w:r>
      <w:r w:rsidR="00D60E96">
        <w:rPr>
          <w:rFonts w:hint="eastAsia"/>
        </w:rPr>
        <w:t>和</w:t>
      </w:r>
      <w:r w:rsidR="00AB28F8">
        <w:rPr>
          <w:rFonts w:hint="eastAsia"/>
        </w:rPr>
        <w:t>减少</w:t>
      </w:r>
      <w:r w:rsidR="00D60E96">
        <w:rPr>
          <w:rFonts w:hint="eastAsia"/>
        </w:rPr>
        <w:t>发热量</w:t>
      </w:r>
      <w:r w:rsidR="00C668CF">
        <w:rPr>
          <w:rFonts w:hint="eastAsia"/>
        </w:rPr>
        <w:t>，延长电机寿命。</w:t>
      </w:r>
    </w:p>
    <w:p w14:paraId="0A35CBF6" w14:textId="643C60D1" w:rsidR="00660CE0" w:rsidRDefault="00C3757D">
      <w:pPr>
        <w:widowControl/>
        <w:jc w:val="left"/>
        <w:rPr>
          <w:rFonts w:ascii="Times New Roman" w:hAnsi="Times New Roman"/>
        </w:rPr>
      </w:pPr>
      <w:r>
        <w:rPr>
          <w:rFonts w:ascii="Times New Roman" w:hAnsi="Times New Roman"/>
        </w:rPr>
        <w:br w:type="page"/>
      </w:r>
    </w:p>
    <w:p w14:paraId="1090F1BD" w14:textId="77777777" w:rsidR="009F12FA" w:rsidRPr="009F12FA" w:rsidRDefault="009F12FA" w:rsidP="00951F33">
      <w:pPr>
        <w:pStyle w:val="afff0"/>
        <w:spacing w:before="156" w:after="468"/>
        <w:rPr>
          <w:b w:val="0"/>
        </w:rPr>
      </w:pPr>
      <w:r>
        <w:lastRenderedPageBreak/>
        <w:fldChar w:fldCharType="begin"/>
      </w:r>
      <w:r>
        <w:instrText>ADDIN CNKISM.Bib</w:instrText>
      </w:r>
      <w:r>
        <w:fldChar w:fldCharType="separate"/>
      </w:r>
      <w:bookmarkStart w:id="107" w:name="_Toc483135362"/>
      <w:r w:rsidRPr="009F12FA">
        <w:t>参考文献</w:t>
      </w:r>
      <w:bookmarkEnd w:id="107"/>
    </w:p>
    <w:p w14:paraId="2396AA84" w14:textId="77777777" w:rsidR="009F12FA" w:rsidRDefault="009F12FA" w:rsidP="009F12FA">
      <w:pPr>
        <w:spacing w:line="360" w:lineRule="exact"/>
        <w:jc w:val="left"/>
        <w:rPr>
          <w:rFonts w:ascii="Times New Roman" w:hAnsi="Times New Roman"/>
          <w:color w:val="000000"/>
          <w:u w:color="000000"/>
        </w:rPr>
      </w:pPr>
      <w:bookmarkStart w:id="108" w:name="_CNKICDE98702BE0A69D5566E43712AEDF7EB"/>
      <w:r>
        <w:rPr>
          <w:rFonts w:ascii="Times New Roman" w:hAnsi="Times New Roman"/>
          <w:color w:val="000000"/>
          <w:u w:color="000000"/>
        </w:rPr>
        <w:t xml:space="preserve">[1] </w:t>
      </w:r>
      <w:r>
        <w:rPr>
          <w:rFonts w:ascii="Times New Roman" w:hAnsi="Times New Roman" w:hint="eastAsia"/>
          <w:color w:val="000000"/>
          <w:u w:color="000000"/>
        </w:rPr>
        <w:t>郭阳志</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ARM</w:t>
      </w:r>
      <w:r>
        <w:rPr>
          <w:rFonts w:ascii="Times New Roman" w:hAnsi="Times New Roman" w:hint="eastAsia"/>
          <w:color w:val="000000"/>
          <w:u w:color="000000"/>
        </w:rPr>
        <w:t>的增稳云台姿态控制系统研究</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湖北工业大学</w:t>
      </w:r>
      <w:r>
        <w:rPr>
          <w:rFonts w:ascii="Times New Roman" w:hAnsi="Times New Roman"/>
          <w:color w:val="000000"/>
          <w:u w:color="000000"/>
        </w:rPr>
        <w:t>, 2015.</w:t>
      </w:r>
      <w:bookmarkEnd w:id="108"/>
    </w:p>
    <w:p w14:paraId="66184F09" w14:textId="77777777" w:rsidR="009F12FA" w:rsidRDefault="009F12FA" w:rsidP="009F12FA">
      <w:pPr>
        <w:spacing w:line="360" w:lineRule="exact"/>
        <w:jc w:val="left"/>
        <w:rPr>
          <w:rFonts w:ascii="Times New Roman" w:hAnsi="Times New Roman"/>
          <w:color w:val="000000"/>
          <w:u w:color="000000"/>
        </w:rPr>
      </w:pPr>
      <w:bookmarkStart w:id="109" w:name="_CNKI43DD870445ECF2CACAE2ACB04A7DAF53"/>
      <w:r>
        <w:rPr>
          <w:rFonts w:ascii="Times New Roman" w:hAnsi="Times New Roman"/>
          <w:color w:val="000000"/>
          <w:u w:color="000000"/>
        </w:rPr>
        <w:t xml:space="preserve">[2] </w:t>
      </w:r>
      <w:r>
        <w:rPr>
          <w:rFonts w:ascii="Times New Roman" w:hAnsi="Times New Roman" w:hint="eastAsia"/>
          <w:color w:val="000000"/>
          <w:u w:color="000000"/>
        </w:rPr>
        <w:t>聂水茹</w:t>
      </w:r>
      <w:r>
        <w:rPr>
          <w:rFonts w:ascii="Times New Roman" w:hAnsi="Times New Roman"/>
          <w:color w:val="000000"/>
          <w:u w:color="000000"/>
        </w:rPr>
        <w:t xml:space="preserve">. </w:t>
      </w:r>
      <w:r>
        <w:rPr>
          <w:rFonts w:ascii="Times New Roman" w:hAnsi="Times New Roman" w:hint="eastAsia"/>
          <w:color w:val="000000"/>
          <w:u w:color="000000"/>
        </w:rPr>
        <w:t>高动态环境下捷联惯导的优化算法研究</w:t>
      </w:r>
      <w:r>
        <w:rPr>
          <w:rFonts w:ascii="Times New Roman" w:hAnsi="Times New Roman"/>
          <w:color w:val="000000"/>
          <w:u w:color="000000"/>
        </w:rPr>
        <w:t xml:space="preserve">[D]. </w:t>
      </w:r>
      <w:r>
        <w:rPr>
          <w:rFonts w:ascii="Times New Roman" w:hAnsi="Times New Roman" w:hint="eastAsia"/>
          <w:color w:val="000000"/>
          <w:u w:color="000000"/>
        </w:rPr>
        <w:t>西安</w:t>
      </w:r>
      <w:r>
        <w:rPr>
          <w:rFonts w:ascii="Times New Roman" w:hAnsi="Times New Roman"/>
          <w:color w:val="000000"/>
          <w:u w:color="000000"/>
        </w:rPr>
        <w:t xml:space="preserve">: </w:t>
      </w:r>
      <w:r>
        <w:rPr>
          <w:rFonts w:ascii="Times New Roman" w:hAnsi="Times New Roman" w:hint="eastAsia"/>
          <w:color w:val="000000"/>
          <w:u w:color="000000"/>
        </w:rPr>
        <w:t>西北工业大学</w:t>
      </w:r>
      <w:r>
        <w:rPr>
          <w:rFonts w:ascii="Times New Roman" w:hAnsi="Times New Roman"/>
          <w:color w:val="000000"/>
          <w:u w:color="000000"/>
        </w:rPr>
        <w:t>, 2003.</w:t>
      </w:r>
      <w:bookmarkEnd w:id="109"/>
    </w:p>
    <w:p w14:paraId="4D9CF83E" w14:textId="77777777" w:rsidR="009F12FA" w:rsidRDefault="009F12FA" w:rsidP="009F12FA">
      <w:pPr>
        <w:spacing w:line="360" w:lineRule="exact"/>
        <w:jc w:val="left"/>
        <w:rPr>
          <w:rFonts w:ascii="Times New Roman" w:hAnsi="Times New Roman"/>
          <w:color w:val="000000"/>
          <w:u w:color="000000"/>
        </w:rPr>
      </w:pPr>
      <w:bookmarkStart w:id="110" w:name="_CNKI4F177F34487CEADFBF7BDC8844617C73"/>
      <w:r>
        <w:rPr>
          <w:rFonts w:ascii="Times New Roman" w:hAnsi="Times New Roman"/>
          <w:color w:val="000000"/>
          <w:u w:color="000000"/>
        </w:rPr>
        <w:t xml:space="preserve">[3] </w:t>
      </w:r>
      <w:r>
        <w:rPr>
          <w:rFonts w:ascii="Times New Roman" w:hAnsi="Times New Roman" w:hint="eastAsia"/>
          <w:color w:val="000000"/>
          <w:u w:color="000000"/>
        </w:rPr>
        <w:t>郭炳坤</w:t>
      </w:r>
      <w:r>
        <w:rPr>
          <w:rFonts w:ascii="Times New Roman" w:hAnsi="Times New Roman"/>
          <w:color w:val="000000"/>
          <w:u w:color="000000"/>
        </w:rPr>
        <w:t xml:space="preserve">. </w:t>
      </w:r>
      <w:r>
        <w:rPr>
          <w:rFonts w:ascii="Times New Roman" w:hAnsi="Times New Roman" w:hint="eastAsia"/>
          <w:color w:val="000000"/>
          <w:u w:color="000000"/>
        </w:rPr>
        <w:t>无人机三轴稳定云台智能控制算法的研究</w:t>
      </w:r>
      <w:r>
        <w:rPr>
          <w:rFonts w:ascii="Times New Roman" w:hAnsi="Times New Roman"/>
          <w:color w:val="000000"/>
          <w:u w:color="000000"/>
        </w:rPr>
        <w:t xml:space="preserve">[D]. </w:t>
      </w:r>
      <w:r>
        <w:rPr>
          <w:rFonts w:ascii="Times New Roman" w:hAnsi="Times New Roman" w:hint="eastAsia"/>
          <w:color w:val="000000"/>
          <w:u w:color="000000"/>
        </w:rPr>
        <w:t>厦门</w:t>
      </w:r>
      <w:r>
        <w:rPr>
          <w:rFonts w:ascii="Times New Roman" w:hAnsi="Times New Roman"/>
          <w:color w:val="000000"/>
          <w:u w:color="000000"/>
        </w:rPr>
        <w:t xml:space="preserve">: </w:t>
      </w:r>
      <w:r>
        <w:rPr>
          <w:rFonts w:ascii="Times New Roman" w:hAnsi="Times New Roman" w:hint="eastAsia"/>
          <w:color w:val="000000"/>
          <w:u w:color="000000"/>
        </w:rPr>
        <w:t>集美大学</w:t>
      </w:r>
      <w:r>
        <w:rPr>
          <w:rFonts w:ascii="Times New Roman" w:hAnsi="Times New Roman"/>
          <w:color w:val="000000"/>
          <w:u w:color="000000"/>
        </w:rPr>
        <w:t>, 2013.</w:t>
      </w:r>
      <w:bookmarkEnd w:id="110"/>
    </w:p>
    <w:p w14:paraId="19EC328D" w14:textId="77777777" w:rsidR="009F12FA" w:rsidRDefault="009F12FA" w:rsidP="009F12FA">
      <w:pPr>
        <w:spacing w:line="360" w:lineRule="exact"/>
        <w:jc w:val="left"/>
        <w:rPr>
          <w:rFonts w:ascii="Times New Roman" w:hAnsi="Times New Roman"/>
          <w:color w:val="000000"/>
          <w:u w:color="000000"/>
        </w:rPr>
      </w:pPr>
      <w:bookmarkStart w:id="111" w:name="_CNKI28550706102192D1023DE0B212860C0B"/>
      <w:r>
        <w:rPr>
          <w:rFonts w:ascii="Times New Roman" w:hAnsi="Times New Roman"/>
          <w:color w:val="000000"/>
          <w:u w:color="000000"/>
        </w:rPr>
        <w:t xml:space="preserve">[4] </w:t>
      </w:r>
      <w:r>
        <w:rPr>
          <w:rFonts w:ascii="Times New Roman" w:hAnsi="Times New Roman" w:hint="eastAsia"/>
          <w:color w:val="000000"/>
          <w:u w:color="000000"/>
        </w:rPr>
        <w:t>王成波</w:t>
      </w:r>
      <w:r>
        <w:rPr>
          <w:rFonts w:ascii="Times New Roman" w:hAnsi="Times New Roman" w:hint="eastAsia"/>
          <w:color w:val="000000"/>
          <w:u w:color="000000"/>
        </w:rPr>
        <w:t>,</w:t>
      </w:r>
      <w:r>
        <w:rPr>
          <w:rFonts w:ascii="Times New Roman" w:hAnsi="Times New Roman" w:hint="eastAsia"/>
          <w:color w:val="000000"/>
          <w:u w:color="000000"/>
        </w:rPr>
        <w:t>戈振扬</w:t>
      </w:r>
      <w:r>
        <w:rPr>
          <w:rFonts w:ascii="Times New Roman" w:hAnsi="Times New Roman" w:hint="eastAsia"/>
          <w:color w:val="000000"/>
          <w:u w:color="000000"/>
        </w:rPr>
        <w:t>,</w:t>
      </w:r>
      <w:r>
        <w:rPr>
          <w:rFonts w:ascii="Times New Roman" w:hAnsi="Times New Roman" w:hint="eastAsia"/>
          <w:color w:val="000000"/>
          <w:u w:color="000000"/>
        </w:rPr>
        <w:t>贺勇</w:t>
      </w:r>
      <w:r>
        <w:rPr>
          <w:rFonts w:ascii="Times New Roman" w:hAnsi="Times New Roman" w:hint="eastAsia"/>
          <w:color w:val="000000"/>
          <w:u w:color="000000"/>
        </w:rPr>
        <w:t>,</w:t>
      </w:r>
      <w:r>
        <w:rPr>
          <w:rFonts w:ascii="Times New Roman" w:hAnsi="Times New Roman" w:hint="eastAsia"/>
          <w:color w:val="000000"/>
          <w:u w:color="000000"/>
        </w:rPr>
        <w:t>等</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STM32F4</w:t>
      </w:r>
      <w:r>
        <w:rPr>
          <w:rFonts w:ascii="Times New Roman" w:hAnsi="Times New Roman" w:hint="eastAsia"/>
          <w:color w:val="000000"/>
          <w:u w:color="000000"/>
        </w:rPr>
        <w:t>的机载三轴云台控制器设计</w:t>
      </w:r>
      <w:r>
        <w:rPr>
          <w:rFonts w:ascii="Times New Roman" w:hAnsi="Times New Roman"/>
          <w:color w:val="000000"/>
          <w:u w:color="000000"/>
        </w:rPr>
        <w:t xml:space="preserve">[J]. </w:t>
      </w:r>
      <w:r>
        <w:rPr>
          <w:rFonts w:ascii="Times New Roman" w:hAnsi="Times New Roman" w:hint="eastAsia"/>
          <w:color w:val="000000"/>
          <w:u w:color="000000"/>
        </w:rPr>
        <w:t>中国农机化学报</w:t>
      </w:r>
      <w:r>
        <w:rPr>
          <w:rFonts w:ascii="Times New Roman" w:hAnsi="Times New Roman"/>
          <w:color w:val="000000"/>
          <w:u w:color="000000"/>
        </w:rPr>
        <w:t>, 2016, 37(8): 177-181.</w:t>
      </w:r>
      <w:bookmarkEnd w:id="111"/>
    </w:p>
    <w:p w14:paraId="155BFE67" w14:textId="77777777" w:rsidR="009F12FA" w:rsidRDefault="009F12FA" w:rsidP="009F12FA">
      <w:pPr>
        <w:spacing w:line="360" w:lineRule="exact"/>
        <w:jc w:val="left"/>
        <w:rPr>
          <w:rFonts w:ascii="Times New Roman" w:hAnsi="Times New Roman"/>
          <w:color w:val="000000"/>
          <w:u w:color="000000"/>
        </w:rPr>
      </w:pPr>
      <w:bookmarkStart w:id="112" w:name="_CNKI36ED25277DE1E9BA5EF26D78397EEE51"/>
      <w:r>
        <w:rPr>
          <w:rFonts w:ascii="Times New Roman" w:hAnsi="Times New Roman"/>
          <w:color w:val="000000"/>
          <w:u w:color="000000"/>
        </w:rPr>
        <w:t xml:space="preserve">[5] </w:t>
      </w:r>
      <w:r>
        <w:rPr>
          <w:rFonts w:ascii="Times New Roman" w:hAnsi="Times New Roman" w:hint="eastAsia"/>
          <w:color w:val="000000"/>
          <w:u w:color="000000"/>
        </w:rPr>
        <w:t>邱云平</w:t>
      </w:r>
      <w:r>
        <w:rPr>
          <w:rFonts w:ascii="Times New Roman" w:hAnsi="Times New Roman" w:hint="eastAsia"/>
          <w:color w:val="000000"/>
          <w:u w:color="000000"/>
        </w:rPr>
        <w:t>,</w:t>
      </w:r>
      <w:r>
        <w:rPr>
          <w:rFonts w:ascii="Times New Roman" w:hAnsi="Times New Roman" w:hint="eastAsia"/>
          <w:color w:val="000000"/>
          <w:u w:color="000000"/>
        </w:rPr>
        <w:t>伍宝玉</w:t>
      </w:r>
      <w:r>
        <w:rPr>
          <w:rFonts w:ascii="Times New Roman" w:hAnsi="Times New Roman"/>
          <w:color w:val="000000"/>
          <w:u w:color="000000"/>
        </w:rPr>
        <w:t xml:space="preserve">. </w:t>
      </w:r>
      <w:r>
        <w:rPr>
          <w:rFonts w:ascii="Times New Roman" w:hAnsi="Times New Roman" w:hint="eastAsia"/>
          <w:color w:val="000000"/>
          <w:u w:color="000000"/>
        </w:rPr>
        <w:t>MPU-6050</w:t>
      </w:r>
      <w:r>
        <w:rPr>
          <w:rFonts w:ascii="Times New Roman" w:hAnsi="Times New Roman" w:hint="eastAsia"/>
          <w:color w:val="000000"/>
          <w:u w:color="000000"/>
        </w:rPr>
        <w:t>模块角度算法处理及在嵌入式中的应用</w:t>
      </w:r>
      <w:r>
        <w:rPr>
          <w:rFonts w:ascii="Times New Roman" w:hAnsi="Times New Roman"/>
          <w:color w:val="000000"/>
          <w:u w:color="000000"/>
        </w:rPr>
        <w:t xml:space="preserve">[J]. </w:t>
      </w:r>
      <w:r>
        <w:rPr>
          <w:rFonts w:ascii="Times New Roman" w:hAnsi="Times New Roman" w:hint="eastAsia"/>
          <w:color w:val="000000"/>
          <w:u w:color="000000"/>
        </w:rPr>
        <w:t>江西科技学院学报</w:t>
      </w:r>
      <w:r>
        <w:rPr>
          <w:rFonts w:ascii="Times New Roman" w:hAnsi="Times New Roman"/>
          <w:color w:val="000000"/>
          <w:u w:color="000000"/>
        </w:rPr>
        <w:t>, 2014, 9(2): 32-35.</w:t>
      </w:r>
      <w:bookmarkEnd w:id="112"/>
    </w:p>
    <w:p w14:paraId="053B6B38" w14:textId="77777777" w:rsidR="009F12FA" w:rsidRDefault="009F12FA" w:rsidP="009F12FA">
      <w:pPr>
        <w:spacing w:line="360" w:lineRule="exact"/>
        <w:jc w:val="left"/>
        <w:rPr>
          <w:rFonts w:ascii="Times New Roman" w:hAnsi="Times New Roman"/>
          <w:color w:val="000000"/>
          <w:u w:color="000000"/>
        </w:rPr>
      </w:pPr>
      <w:bookmarkStart w:id="113" w:name="_CNKIC87EA6AA5AF0E430210D98E965FA2156"/>
      <w:r>
        <w:rPr>
          <w:rFonts w:ascii="Times New Roman" w:hAnsi="Times New Roman"/>
          <w:color w:val="000000"/>
          <w:u w:color="000000"/>
        </w:rPr>
        <w:t xml:space="preserve">[6]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MPU-6050</w:t>
      </w:r>
      <w:r>
        <w:rPr>
          <w:rFonts w:ascii="Times New Roman" w:hAnsi="Times New Roman" w:hint="eastAsia"/>
          <w:color w:val="000000"/>
          <w:u w:color="000000"/>
        </w:rPr>
        <w:t>陀螺——加速度仪三轴云台的研究</w:t>
      </w:r>
      <w:r>
        <w:rPr>
          <w:rFonts w:ascii="Times New Roman" w:hAnsi="Times New Roman"/>
          <w:color w:val="000000"/>
          <w:u w:color="000000"/>
        </w:rPr>
        <w:t xml:space="preserve">[J]. </w:t>
      </w:r>
      <w:r>
        <w:rPr>
          <w:rFonts w:ascii="Times New Roman" w:hAnsi="Times New Roman" w:hint="eastAsia"/>
          <w:color w:val="000000"/>
          <w:u w:color="000000"/>
        </w:rPr>
        <w:t>百色学院学报</w:t>
      </w:r>
      <w:r>
        <w:rPr>
          <w:rFonts w:ascii="Times New Roman" w:hAnsi="Times New Roman"/>
          <w:color w:val="000000"/>
          <w:u w:color="000000"/>
        </w:rPr>
        <w:t>, 2015, 28(3): 132-137.</w:t>
      </w:r>
      <w:bookmarkEnd w:id="113"/>
    </w:p>
    <w:p w14:paraId="538D06DA" w14:textId="77777777" w:rsidR="009F12FA" w:rsidRDefault="009F12FA" w:rsidP="009F12FA">
      <w:pPr>
        <w:spacing w:line="360" w:lineRule="exact"/>
        <w:jc w:val="left"/>
        <w:rPr>
          <w:rFonts w:ascii="Times New Roman" w:hAnsi="Times New Roman"/>
          <w:color w:val="000000"/>
          <w:u w:color="000000"/>
        </w:rPr>
      </w:pPr>
      <w:bookmarkStart w:id="114" w:name="_CNKICF88578136A2B2254A1A93BA69F4643F"/>
      <w:r>
        <w:rPr>
          <w:rFonts w:ascii="Times New Roman" w:hAnsi="Times New Roman"/>
          <w:color w:val="000000"/>
          <w:u w:color="000000"/>
        </w:rPr>
        <w:t xml:space="preserve">[7] </w:t>
      </w:r>
      <w:r>
        <w:rPr>
          <w:rFonts w:ascii="Times New Roman" w:hAnsi="Times New Roman" w:hint="eastAsia"/>
          <w:color w:val="000000"/>
          <w:u w:color="000000"/>
        </w:rPr>
        <w:t>龙达峰</w:t>
      </w:r>
      <w:r>
        <w:rPr>
          <w:rFonts w:ascii="Times New Roman" w:hAnsi="Times New Roman"/>
          <w:color w:val="000000"/>
          <w:u w:color="000000"/>
        </w:rPr>
        <w:t xml:space="preserve">. </w:t>
      </w:r>
      <w:r>
        <w:rPr>
          <w:rFonts w:ascii="Times New Roman" w:hAnsi="Times New Roman" w:hint="eastAsia"/>
          <w:color w:val="000000"/>
          <w:u w:color="000000"/>
        </w:rPr>
        <w:t>基于椭球拟合的三轴陀螺仪快速标定方法</w:t>
      </w:r>
      <w:r>
        <w:rPr>
          <w:rFonts w:ascii="Times New Roman" w:hAnsi="Times New Roman"/>
          <w:color w:val="000000"/>
          <w:u w:color="000000"/>
        </w:rPr>
        <w:t xml:space="preserve">[J]. </w:t>
      </w:r>
      <w:r>
        <w:rPr>
          <w:rFonts w:ascii="Times New Roman" w:hAnsi="Times New Roman" w:hint="eastAsia"/>
          <w:color w:val="000000"/>
          <w:u w:color="000000"/>
        </w:rPr>
        <w:t>仪器仪表学报</w:t>
      </w:r>
      <w:r>
        <w:rPr>
          <w:rFonts w:ascii="Times New Roman" w:hAnsi="Times New Roman"/>
          <w:color w:val="000000"/>
          <w:u w:color="000000"/>
        </w:rPr>
        <w:t>, 2013, 34(6): 101-107.</w:t>
      </w:r>
      <w:bookmarkEnd w:id="114"/>
    </w:p>
    <w:p w14:paraId="644CCC49" w14:textId="77777777" w:rsidR="009F12FA" w:rsidRDefault="009F12FA" w:rsidP="009F12FA">
      <w:pPr>
        <w:spacing w:line="360" w:lineRule="exact"/>
        <w:jc w:val="left"/>
        <w:rPr>
          <w:rFonts w:ascii="Times New Roman" w:hAnsi="Times New Roman"/>
          <w:color w:val="000000"/>
          <w:u w:color="000000"/>
        </w:rPr>
      </w:pPr>
      <w:bookmarkStart w:id="115" w:name="_CNKI5FD779FC5D4E6B553451F640F14F8CFA"/>
      <w:r>
        <w:rPr>
          <w:rFonts w:ascii="Times New Roman" w:hAnsi="Times New Roman"/>
          <w:color w:val="000000"/>
          <w:u w:color="000000"/>
        </w:rPr>
        <w:t xml:space="preserve">[8]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三轴</w:t>
      </w:r>
      <w:r>
        <w:rPr>
          <w:rFonts w:ascii="Times New Roman" w:hAnsi="Times New Roman" w:hint="eastAsia"/>
          <w:color w:val="000000"/>
          <w:u w:color="000000"/>
        </w:rPr>
        <w:t>WiFi</w:t>
      </w:r>
      <w:r>
        <w:rPr>
          <w:rFonts w:ascii="Times New Roman" w:hAnsi="Times New Roman" w:hint="eastAsia"/>
          <w:color w:val="000000"/>
          <w:u w:color="000000"/>
        </w:rPr>
        <w:t>摄像头舵机云台的设计与实现</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广西大学</w:t>
      </w:r>
      <w:r>
        <w:rPr>
          <w:rFonts w:ascii="Times New Roman" w:hAnsi="Times New Roman"/>
          <w:color w:val="000000"/>
          <w:u w:color="000000"/>
        </w:rPr>
        <w:t>, 2015.</w:t>
      </w:r>
      <w:bookmarkEnd w:id="115"/>
    </w:p>
    <w:p w14:paraId="7145E65B" w14:textId="77777777" w:rsidR="009F12FA" w:rsidRDefault="009F12FA" w:rsidP="009F12FA">
      <w:pPr>
        <w:spacing w:line="360" w:lineRule="exact"/>
        <w:jc w:val="left"/>
        <w:rPr>
          <w:rFonts w:ascii="Times New Roman" w:hAnsi="Times New Roman"/>
          <w:color w:val="000000"/>
          <w:u w:color="000000"/>
        </w:rPr>
      </w:pPr>
      <w:bookmarkStart w:id="116" w:name="_CNKI832FEE575200859AC3879563AFD28436"/>
      <w:r>
        <w:rPr>
          <w:rFonts w:ascii="Times New Roman" w:hAnsi="Times New Roman"/>
          <w:color w:val="000000"/>
          <w:u w:color="000000"/>
        </w:rPr>
        <w:t xml:space="preserve">[9] </w:t>
      </w:r>
      <w:r>
        <w:rPr>
          <w:rFonts w:ascii="Times New Roman" w:hAnsi="Times New Roman" w:hint="eastAsia"/>
          <w:color w:val="000000"/>
          <w:u w:color="000000"/>
        </w:rPr>
        <w:t>李青</w:t>
      </w:r>
      <w:r>
        <w:rPr>
          <w:rFonts w:ascii="Times New Roman" w:hAnsi="Times New Roman" w:hint="eastAsia"/>
          <w:color w:val="000000"/>
          <w:u w:color="000000"/>
        </w:rPr>
        <w:t>,</w:t>
      </w:r>
      <w:r>
        <w:rPr>
          <w:rFonts w:ascii="Times New Roman" w:hAnsi="Times New Roman" w:hint="eastAsia"/>
          <w:color w:val="000000"/>
          <w:u w:color="000000"/>
        </w:rPr>
        <w:t>王青</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一种新兴的学习技术</w:t>
      </w:r>
      <w:r>
        <w:rPr>
          <w:rFonts w:ascii="Times New Roman" w:hAnsi="Times New Roman"/>
          <w:color w:val="000000"/>
          <w:u w:color="000000"/>
        </w:rPr>
        <w:t xml:space="preserve">[J]. </w:t>
      </w:r>
      <w:r>
        <w:rPr>
          <w:rFonts w:ascii="Times New Roman" w:hAnsi="Times New Roman" w:hint="eastAsia"/>
          <w:color w:val="000000"/>
          <w:u w:color="000000"/>
        </w:rPr>
        <w:t>工业设计</w:t>
      </w:r>
      <w:r>
        <w:rPr>
          <w:rFonts w:ascii="Times New Roman" w:hAnsi="Times New Roman"/>
          <w:color w:val="000000"/>
          <w:u w:color="000000"/>
        </w:rPr>
        <w:t>, 2013, 29(4): 29-35.</w:t>
      </w:r>
      <w:bookmarkEnd w:id="116"/>
    </w:p>
    <w:p w14:paraId="10005266" w14:textId="21A32919" w:rsidR="009F12FA" w:rsidRPr="009F12FA" w:rsidRDefault="009F12FA" w:rsidP="009F12FA">
      <w:pPr>
        <w:spacing w:line="360" w:lineRule="exact"/>
        <w:jc w:val="left"/>
        <w:rPr>
          <w:rFonts w:ascii="Times New Roman" w:hAnsi="Times New Roman"/>
          <w:color w:val="000000"/>
          <w:u w:color="000000"/>
        </w:rPr>
      </w:pPr>
      <w:bookmarkStart w:id="117" w:name="_CNKI0BA34472DCCBC89032C8B48078D14983"/>
      <w:r>
        <w:rPr>
          <w:rFonts w:ascii="Times New Roman" w:hAnsi="Times New Roman"/>
          <w:color w:val="000000"/>
          <w:u w:color="000000"/>
        </w:rPr>
        <w:t xml:space="preserve">[10] </w:t>
      </w:r>
      <w:r>
        <w:rPr>
          <w:rFonts w:ascii="Times New Roman" w:hAnsi="Times New Roman" w:hint="eastAsia"/>
          <w:color w:val="000000"/>
          <w:u w:color="000000"/>
        </w:rPr>
        <w:t>吴芬芬</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物体的稳定平衡优化</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中国科学技术大学</w:t>
      </w:r>
      <w:r>
        <w:rPr>
          <w:rFonts w:ascii="Times New Roman" w:hAnsi="Times New Roman"/>
          <w:color w:val="000000"/>
          <w:u w:color="000000"/>
        </w:rPr>
        <w:t>, 2016.</w:t>
      </w:r>
      <w:bookmarkEnd w:id="117"/>
      <w:r>
        <w:rPr>
          <w:rFonts w:ascii="Times New Roman" w:hAnsi="Times New Roman"/>
          <w:color w:val="000000"/>
          <w:u w:color="000000"/>
        </w:rPr>
        <w:fldChar w:fldCharType="end"/>
      </w:r>
    </w:p>
    <w:p w14:paraId="5EDC6231" w14:textId="08AE5160" w:rsidR="009E0A13" w:rsidRDefault="009E0A13">
      <w:pPr>
        <w:widowControl/>
        <w:jc w:val="left"/>
        <w:rPr>
          <w:rFonts w:ascii="Times New Roman" w:hAnsi="Times New Roman"/>
          <w:color w:val="000000"/>
          <w:u w:color="000000"/>
        </w:rPr>
      </w:pPr>
      <w:r>
        <w:rPr>
          <w:rFonts w:ascii="Times New Roman" w:hAnsi="Times New Roman"/>
          <w:color w:val="000000"/>
          <w:u w:color="000000"/>
        </w:rPr>
        <w:br w:type="page"/>
      </w:r>
    </w:p>
    <w:p w14:paraId="22749808" w14:textId="6AA3668C" w:rsidR="009E0A13" w:rsidRDefault="009E0A13" w:rsidP="00951F33">
      <w:pPr>
        <w:pStyle w:val="afff2"/>
      </w:pPr>
      <w:bookmarkStart w:id="118" w:name="_Toc483135363"/>
      <w:r w:rsidRPr="009E0A13">
        <w:rPr>
          <w:rFonts w:hint="eastAsia"/>
        </w:rPr>
        <w:lastRenderedPageBreak/>
        <w:t>致谢</w:t>
      </w:r>
      <w:bookmarkEnd w:id="118"/>
    </w:p>
    <w:p w14:paraId="6E307A61" w14:textId="076EE35D" w:rsidR="002837EC" w:rsidRPr="00A227F3" w:rsidRDefault="002837EC" w:rsidP="00A227F3">
      <w:pPr>
        <w:pStyle w:val="afb"/>
        <w:ind w:firstLine="480"/>
      </w:pPr>
      <w:r w:rsidRPr="00A227F3">
        <w:rPr>
          <w:rFonts w:hint="eastAsia"/>
        </w:rPr>
        <w:t>时光荏苒，犹如白驹过隙，四年大学学习生活已接近尾声</w:t>
      </w:r>
      <w:r w:rsidR="00E04A48" w:rsidRPr="00A227F3">
        <w:rPr>
          <w:rFonts w:hint="eastAsia"/>
        </w:rPr>
        <w:t>。在这四年时间里，有三年时间，是在黄培灿老师的指导下学习、成长</w:t>
      </w:r>
      <w:r w:rsidR="00566247" w:rsidRPr="00A227F3">
        <w:rPr>
          <w:rFonts w:hint="eastAsia"/>
        </w:rPr>
        <w:t>。本课题也是在黄老师的亲自指导下完成作品的设计</w:t>
      </w:r>
      <w:r w:rsidRPr="00A227F3">
        <w:rPr>
          <w:rFonts w:hint="eastAsia"/>
        </w:rPr>
        <w:t>和论文</w:t>
      </w:r>
      <w:r w:rsidR="00566247" w:rsidRPr="00A227F3">
        <w:rPr>
          <w:rFonts w:hint="eastAsia"/>
        </w:rPr>
        <w:t>的</w:t>
      </w:r>
      <w:r w:rsidRPr="00A227F3">
        <w:rPr>
          <w:rFonts w:hint="eastAsia"/>
        </w:rPr>
        <w:t>撰写。黄老师是一位学术作风严谨、项目经验丰富、理论功底深厚、非常具有亲和力的老师。在与黄</w:t>
      </w:r>
      <w:r w:rsidR="00E04A48" w:rsidRPr="00A227F3">
        <w:rPr>
          <w:rFonts w:hint="eastAsia"/>
        </w:rPr>
        <w:t>老师相处的这三年里，我不仅收获了理论知识及动手实践能力，也</w:t>
      </w:r>
      <w:r w:rsidRPr="00A227F3">
        <w:rPr>
          <w:rFonts w:hint="eastAsia"/>
        </w:rPr>
        <w:t>更让我懂得为人处事的道理</w:t>
      </w:r>
      <w:r w:rsidR="00E04A48" w:rsidRPr="00A227F3">
        <w:rPr>
          <w:rFonts w:hint="eastAsia"/>
        </w:rPr>
        <w:t>，这</w:t>
      </w:r>
      <w:r w:rsidRPr="00A227F3">
        <w:rPr>
          <w:rFonts w:hint="eastAsia"/>
        </w:rPr>
        <w:t>将是我一生的财富</w:t>
      </w:r>
      <w:r w:rsidR="00E04A48" w:rsidRPr="00A227F3">
        <w:rPr>
          <w:rFonts w:hint="eastAsia"/>
        </w:rPr>
        <w:t>。</w:t>
      </w:r>
      <w:r w:rsidRPr="00A227F3">
        <w:rPr>
          <w:rFonts w:hint="eastAsia"/>
        </w:rPr>
        <w:t>在此</w:t>
      </w:r>
      <w:r w:rsidR="00E04A48" w:rsidRPr="00A227F3">
        <w:rPr>
          <w:rFonts w:hint="eastAsia"/>
        </w:rPr>
        <w:t>，</w:t>
      </w:r>
      <w:r w:rsidRPr="00A227F3">
        <w:rPr>
          <w:rFonts w:hint="eastAsia"/>
        </w:rPr>
        <w:t>特向尊敬的</w:t>
      </w:r>
      <w:r w:rsidR="00E04A48" w:rsidRPr="00A227F3">
        <w:rPr>
          <w:rFonts w:hint="eastAsia"/>
        </w:rPr>
        <w:t>黄</w:t>
      </w:r>
      <w:r w:rsidRPr="00A227F3">
        <w:rPr>
          <w:rFonts w:hint="eastAsia"/>
        </w:rPr>
        <w:t>老师</w:t>
      </w:r>
      <w:r w:rsidR="00E04A48" w:rsidRPr="00A227F3">
        <w:rPr>
          <w:rFonts w:hint="eastAsia"/>
        </w:rPr>
        <w:t>表达最崇高的</w:t>
      </w:r>
      <w:r w:rsidRPr="00A227F3">
        <w:rPr>
          <w:rFonts w:hint="eastAsia"/>
        </w:rPr>
        <w:t>敬意和</w:t>
      </w:r>
      <w:r w:rsidR="00E04A48" w:rsidRPr="00A227F3">
        <w:rPr>
          <w:rFonts w:hint="eastAsia"/>
        </w:rPr>
        <w:t>最衷心的感谢！</w:t>
      </w:r>
    </w:p>
    <w:p w14:paraId="6876AF33" w14:textId="2C72EBB5" w:rsidR="00A35339" w:rsidRPr="00A227F3" w:rsidRDefault="00214782" w:rsidP="00A227F3">
      <w:pPr>
        <w:pStyle w:val="afb"/>
        <w:ind w:firstLine="480"/>
      </w:pPr>
      <w:r w:rsidRPr="00A227F3">
        <w:rPr>
          <w:rFonts w:hint="eastAsia"/>
        </w:rPr>
        <w:t>其次，要感谢创客空间的</w:t>
      </w:r>
      <w:r w:rsidR="00D239F3">
        <w:rPr>
          <w:rFonts w:hint="eastAsia"/>
        </w:rPr>
        <w:t>胡</w:t>
      </w:r>
      <w:r w:rsidRPr="00A227F3">
        <w:rPr>
          <w:rFonts w:hint="eastAsia"/>
        </w:rPr>
        <w:t>天明师弟，在作品的结构的打印部分，为我提供了</w:t>
      </w:r>
      <w:r w:rsidR="00A35339" w:rsidRPr="00A227F3">
        <w:rPr>
          <w:rFonts w:hint="eastAsia"/>
        </w:rPr>
        <w:t>3D</w:t>
      </w:r>
      <w:r w:rsidR="00A35339" w:rsidRPr="00A227F3">
        <w:rPr>
          <w:rFonts w:hint="eastAsia"/>
        </w:rPr>
        <w:t>打印机，并帮助我学习打印机的配置和使用。</w:t>
      </w:r>
    </w:p>
    <w:p w14:paraId="40773D2B" w14:textId="1DAC34C0" w:rsidR="00A35339" w:rsidRPr="00A227F3" w:rsidRDefault="00A35339" w:rsidP="00A227F3">
      <w:pPr>
        <w:pStyle w:val="afb"/>
        <w:ind w:firstLine="480"/>
      </w:pPr>
      <w:r w:rsidRPr="00A227F3">
        <w:rPr>
          <w:rFonts w:hint="eastAsia"/>
        </w:rPr>
        <w:t>最后，</w:t>
      </w:r>
      <w:r w:rsidRPr="00A227F3">
        <w:t>感谢</w:t>
      </w:r>
      <w:r w:rsidRPr="00A227F3">
        <w:rPr>
          <w:rFonts w:hint="eastAsia"/>
        </w:rPr>
        <w:t>我的朋友和家人，总是默默地给予我生活上的关怀和学业上的支持，是我前进的动力和坚实的后盾。</w:t>
      </w:r>
    </w:p>
    <w:sectPr w:rsidR="00A35339" w:rsidRPr="00A227F3">
      <w:headerReference w:type="default" r:id="rId73"/>
      <w:footerReference w:type="default" r:id="rId74"/>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A63825" w14:textId="77777777" w:rsidR="00FA2D1A" w:rsidRDefault="00FA2D1A">
      <w:r>
        <w:separator/>
      </w:r>
    </w:p>
  </w:endnote>
  <w:endnote w:type="continuationSeparator" w:id="0">
    <w:p w14:paraId="6B69ADC1" w14:textId="77777777" w:rsidR="00FA2D1A" w:rsidRDefault="00FA2D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87580A" w:rsidRDefault="0087580A">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87580A" w:rsidRDefault="0087580A">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87580A" w:rsidRDefault="0087580A">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87580A" w:rsidRDefault="0087580A">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87580A" w:rsidRDefault="0087580A">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52B78A70" w:rsidR="0087580A" w:rsidRDefault="0087580A">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4D5151">
      <w:rPr>
        <w:rFonts w:ascii="宋体" w:hAnsi="宋体" w:cs="宋体"/>
        <w:noProof/>
        <w:szCs w:val="21"/>
      </w:rPr>
      <w:t>15</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16B7DF" w14:textId="77777777" w:rsidR="00FA2D1A" w:rsidRDefault="00FA2D1A">
      <w:r>
        <w:separator/>
      </w:r>
    </w:p>
  </w:footnote>
  <w:footnote w:type="continuationSeparator" w:id="0">
    <w:p w14:paraId="6A532A6A" w14:textId="77777777" w:rsidR="00FA2D1A" w:rsidRDefault="00FA2D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87580A" w:rsidRDefault="0087580A"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458FC0" w14:textId="77777777" w:rsidR="0087580A" w:rsidRDefault="0087580A" w:rsidP="009E0A13">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87580A" w:rsidRPr="0031675C" w:rsidRDefault="0087580A"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3A9"/>
    <w:multiLevelType w:val="hybridMultilevel"/>
    <w:tmpl w:val="19A4FDEE"/>
    <w:lvl w:ilvl="0" w:tplc="EEF4C15A">
      <w:start w:val="1"/>
      <w:numFmt w:val="decimal"/>
      <w:suff w:val="space"/>
      <w:lvlText w:val="4.%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41A6C"/>
    <w:multiLevelType w:val="hybridMultilevel"/>
    <w:tmpl w:val="EF1EFDDA"/>
    <w:lvl w:ilvl="0" w:tplc="A0A08626">
      <w:start w:val="1"/>
      <w:numFmt w:val="decimal"/>
      <w:suff w:val="space"/>
      <w:lvlText w:val="6.%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1A7183"/>
    <w:multiLevelType w:val="hybridMultilevel"/>
    <w:tmpl w:val="D4ECD9F6"/>
    <w:lvl w:ilvl="0" w:tplc="5ECE823C">
      <w:start w:val="1"/>
      <w:numFmt w:val="decimal"/>
      <w:suff w:val="space"/>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3" w15:restartNumberingAfterBreak="0">
    <w:nsid w:val="102177EA"/>
    <w:multiLevelType w:val="hybridMultilevel"/>
    <w:tmpl w:val="3D8CA750"/>
    <w:lvl w:ilvl="0" w:tplc="09C8A262">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C71D7"/>
    <w:multiLevelType w:val="hybridMultilevel"/>
    <w:tmpl w:val="0C241DD0"/>
    <w:lvl w:ilvl="0" w:tplc="0C2AFFDC">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147945"/>
    <w:multiLevelType w:val="hybridMultilevel"/>
    <w:tmpl w:val="9E3605C2"/>
    <w:lvl w:ilvl="0" w:tplc="B79097E4">
      <w:start w:val="1"/>
      <w:numFmt w:val="decimal"/>
      <w:suff w:val="space"/>
      <w:lvlText w:val="6.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6914C9"/>
    <w:multiLevelType w:val="hybridMultilevel"/>
    <w:tmpl w:val="5216742E"/>
    <w:lvl w:ilvl="0" w:tplc="A7FCDFF4">
      <w:start w:val="1"/>
      <w:numFmt w:val="decimal"/>
      <w:suff w:val="space"/>
      <w:lvlText w:val="3.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C316FD"/>
    <w:multiLevelType w:val="hybridMultilevel"/>
    <w:tmpl w:val="5478D530"/>
    <w:lvl w:ilvl="0" w:tplc="D5804916">
      <w:start w:val="1"/>
      <w:numFmt w:val="decimal"/>
      <w:suff w:val="space"/>
      <w:lvlText w:val="6.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487247"/>
    <w:multiLevelType w:val="hybridMultilevel"/>
    <w:tmpl w:val="8C7ACD3C"/>
    <w:lvl w:ilvl="0" w:tplc="3460A0C0">
      <w:start w:val="1"/>
      <w:numFmt w:val="decimal"/>
      <w:suff w:val="space"/>
      <w:lvlText w:val="3.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BA0022"/>
    <w:multiLevelType w:val="hybridMultilevel"/>
    <w:tmpl w:val="E2E02F8A"/>
    <w:lvl w:ilvl="0" w:tplc="343ADE1E">
      <w:start w:val="1"/>
      <w:numFmt w:val="decimal"/>
      <w:suff w:val="space"/>
      <w:lvlText w:val="7.%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356433"/>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DC854B0"/>
    <w:multiLevelType w:val="hybridMultilevel"/>
    <w:tmpl w:val="D6D2E37A"/>
    <w:lvl w:ilvl="0" w:tplc="CF0A2C1E">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336D17"/>
    <w:multiLevelType w:val="hybridMultilevel"/>
    <w:tmpl w:val="E2846F12"/>
    <w:lvl w:ilvl="0" w:tplc="2EB0962E">
      <w:start w:val="1"/>
      <w:numFmt w:val="decimal"/>
      <w:suff w:val="space"/>
      <w:lvlText w:val="6.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AD6086"/>
    <w:multiLevelType w:val="hybridMultilevel"/>
    <w:tmpl w:val="884C70BE"/>
    <w:lvl w:ilvl="0" w:tplc="54222ED8">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F2659E"/>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72D1B9C"/>
    <w:multiLevelType w:val="hybridMultilevel"/>
    <w:tmpl w:val="6E0C385C"/>
    <w:lvl w:ilvl="0" w:tplc="A6CA1F76">
      <w:start w:val="1"/>
      <w:numFmt w:val="decimal"/>
      <w:suff w:val="space"/>
      <w:lvlText w:val="3.%1"/>
      <w:lvlJc w:val="left"/>
      <w:pPr>
        <w:ind w:left="0" w:firstLine="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CE3E60"/>
    <w:multiLevelType w:val="hybridMultilevel"/>
    <w:tmpl w:val="A0C07C28"/>
    <w:lvl w:ilvl="0" w:tplc="E46A5684">
      <w:start w:val="1"/>
      <w:numFmt w:val="decimal"/>
      <w:suff w:val="space"/>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85655D"/>
    <w:multiLevelType w:val="hybridMultilevel"/>
    <w:tmpl w:val="7AA48A62"/>
    <w:lvl w:ilvl="0" w:tplc="58FC4968">
      <w:start w:val="1"/>
      <w:numFmt w:val="decimal"/>
      <w:suff w:val="space"/>
      <w:lvlText w:val="5.%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FDB66A5"/>
    <w:multiLevelType w:val="hybridMultilevel"/>
    <w:tmpl w:val="5426AA7C"/>
    <w:lvl w:ilvl="0" w:tplc="FE34D8B6">
      <w:start w:val="1"/>
      <w:numFmt w:val="decimal"/>
      <w:suff w:val="space"/>
      <w:lvlText w:val="1.%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D913B1"/>
    <w:multiLevelType w:val="hybridMultilevel"/>
    <w:tmpl w:val="8644762C"/>
    <w:lvl w:ilvl="0" w:tplc="E5FCBB5E">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8"/>
  </w:num>
  <w:num w:numId="3">
    <w:abstractNumId w:val="15"/>
  </w:num>
  <w:num w:numId="4">
    <w:abstractNumId w:val="16"/>
  </w:num>
  <w:num w:numId="5">
    <w:abstractNumId w:val="0"/>
  </w:num>
  <w:num w:numId="6">
    <w:abstractNumId w:val="17"/>
  </w:num>
  <w:num w:numId="7">
    <w:abstractNumId w:val="9"/>
  </w:num>
  <w:num w:numId="8">
    <w:abstractNumId w:val="11"/>
  </w:num>
  <w:num w:numId="9">
    <w:abstractNumId w:val="19"/>
  </w:num>
  <w:num w:numId="10">
    <w:abstractNumId w:val="8"/>
  </w:num>
  <w:num w:numId="11">
    <w:abstractNumId w:val="6"/>
  </w:num>
  <w:num w:numId="12">
    <w:abstractNumId w:val="3"/>
  </w:num>
  <w:num w:numId="13">
    <w:abstractNumId w:val="13"/>
  </w:num>
  <w:num w:numId="14">
    <w:abstractNumId w:val="4"/>
  </w:num>
  <w:num w:numId="15">
    <w:abstractNumId w:val="14"/>
  </w:num>
  <w:num w:numId="16">
    <w:abstractNumId w:val="1"/>
  </w:num>
  <w:num w:numId="17">
    <w:abstractNumId w:val="7"/>
  </w:num>
  <w:num w:numId="18">
    <w:abstractNumId w:val="5"/>
  </w:num>
  <w:num w:numId="19">
    <w:abstractNumId w:val="12"/>
  </w:num>
  <w:num w:numId="20">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268D"/>
    <w:rsid w:val="00003DE8"/>
    <w:rsid w:val="000055A3"/>
    <w:rsid w:val="00012DF3"/>
    <w:rsid w:val="000132E7"/>
    <w:rsid w:val="000230F1"/>
    <w:rsid w:val="000248AF"/>
    <w:rsid w:val="00024ADF"/>
    <w:rsid w:val="00030BD9"/>
    <w:rsid w:val="0003265F"/>
    <w:rsid w:val="000346A7"/>
    <w:rsid w:val="00040967"/>
    <w:rsid w:val="0004249B"/>
    <w:rsid w:val="000449C9"/>
    <w:rsid w:val="00052FF7"/>
    <w:rsid w:val="00053BEB"/>
    <w:rsid w:val="00057BD8"/>
    <w:rsid w:val="000614F3"/>
    <w:rsid w:val="00063CCA"/>
    <w:rsid w:val="000669C1"/>
    <w:rsid w:val="000700E0"/>
    <w:rsid w:val="00073A42"/>
    <w:rsid w:val="00074BEF"/>
    <w:rsid w:val="0008141B"/>
    <w:rsid w:val="00083CA4"/>
    <w:rsid w:val="00085290"/>
    <w:rsid w:val="0009142A"/>
    <w:rsid w:val="00096827"/>
    <w:rsid w:val="000A5A0A"/>
    <w:rsid w:val="000B2B40"/>
    <w:rsid w:val="000B6B14"/>
    <w:rsid w:val="000C1AC2"/>
    <w:rsid w:val="000C2A5F"/>
    <w:rsid w:val="000C6947"/>
    <w:rsid w:val="000D1988"/>
    <w:rsid w:val="000D2747"/>
    <w:rsid w:val="000E0699"/>
    <w:rsid w:val="000E1EBF"/>
    <w:rsid w:val="000E22E0"/>
    <w:rsid w:val="000E72AE"/>
    <w:rsid w:val="000E763B"/>
    <w:rsid w:val="000E767C"/>
    <w:rsid w:val="000F34D1"/>
    <w:rsid w:val="000F4D3F"/>
    <w:rsid w:val="000F6AC2"/>
    <w:rsid w:val="000F774A"/>
    <w:rsid w:val="00106DBC"/>
    <w:rsid w:val="00115735"/>
    <w:rsid w:val="00116760"/>
    <w:rsid w:val="00121280"/>
    <w:rsid w:val="0012372F"/>
    <w:rsid w:val="00124892"/>
    <w:rsid w:val="0012692D"/>
    <w:rsid w:val="00127358"/>
    <w:rsid w:val="00127DCA"/>
    <w:rsid w:val="0013062E"/>
    <w:rsid w:val="00130ED3"/>
    <w:rsid w:val="001341AF"/>
    <w:rsid w:val="00134F40"/>
    <w:rsid w:val="00142607"/>
    <w:rsid w:val="0014261F"/>
    <w:rsid w:val="001465F0"/>
    <w:rsid w:val="00147B32"/>
    <w:rsid w:val="00150AEB"/>
    <w:rsid w:val="0015210B"/>
    <w:rsid w:val="001540B7"/>
    <w:rsid w:val="0015674F"/>
    <w:rsid w:val="00157265"/>
    <w:rsid w:val="0017733C"/>
    <w:rsid w:val="0018137B"/>
    <w:rsid w:val="00182024"/>
    <w:rsid w:val="00182CC0"/>
    <w:rsid w:val="00185A14"/>
    <w:rsid w:val="001932F1"/>
    <w:rsid w:val="001A07FB"/>
    <w:rsid w:val="001A1D8C"/>
    <w:rsid w:val="001A238B"/>
    <w:rsid w:val="001A275D"/>
    <w:rsid w:val="001B1896"/>
    <w:rsid w:val="001B466D"/>
    <w:rsid w:val="001B4FA6"/>
    <w:rsid w:val="001B50D9"/>
    <w:rsid w:val="001B581A"/>
    <w:rsid w:val="001B62A3"/>
    <w:rsid w:val="001C0084"/>
    <w:rsid w:val="001C082A"/>
    <w:rsid w:val="001C184F"/>
    <w:rsid w:val="001C33AC"/>
    <w:rsid w:val="001C7596"/>
    <w:rsid w:val="001D18A0"/>
    <w:rsid w:val="001D4BB8"/>
    <w:rsid w:val="001E0529"/>
    <w:rsid w:val="001E5C72"/>
    <w:rsid w:val="001E7313"/>
    <w:rsid w:val="001F1155"/>
    <w:rsid w:val="001F35F2"/>
    <w:rsid w:val="001F3649"/>
    <w:rsid w:val="001F3A56"/>
    <w:rsid w:val="001F3D32"/>
    <w:rsid w:val="0020040F"/>
    <w:rsid w:val="00204FCB"/>
    <w:rsid w:val="002112D1"/>
    <w:rsid w:val="00214782"/>
    <w:rsid w:val="002204D1"/>
    <w:rsid w:val="00230AA0"/>
    <w:rsid w:val="002314AA"/>
    <w:rsid w:val="0023171F"/>
    <w:rsid w:val="00232713"/>
    <w:rsid w:val="00241D69"/>
    <w:rsid w:val="0025169E"/>
    <w:rsid w:val="00261420"/>
    <w:rsid w:val="0026342E"/>
    <w:rsid w:val="002658F2"/>
    <w:rsid w:val="002662D2"/>
    <w:rsid w:val="00277906"/>
    <w:rsid w:val="002835F3"/>
    <w:rsid w:val="002837EC"/>
    <w:rsid w:val="002953D1"/>
    <w:rsid w:val="0029546B"/>
    <w:rsid w:val="00297A89"/>
    <w:rsid w:val="002A0803"/>
    <w:rsid w:val="002A26B3"/>
    <w:rsid w:val="002A5A58"/>
    <w:rsid w:val="002A685C"/>
    <w:rsid w:val="002A77FE"/>
    <w:rsid w:val="002B4BA3"/>
    <w:rsid w:val="002C1C26"/>
    <w:rsid w:val="002C2589"/>
    <w:rsid w:val="002C3FF6"/>
    <w:rsid w:val="002C492A"/>
    <w:rsid w:val="002D33E3"/>
    <w:rsid w:val="002D3717"/>
    <w:rsid w:val="002D3EC3"/>
    <w:rsid w:val="002D7643"/>
    <w:rsid w:val="002E0723"/>
    <w:rsid w:val="002E3D1B"/>
    <w:rsid w:val="002E740C"/>
    <w:rsid w:val="002E7B05"/>
    <w:rsid w:val="002F35C0"/>
    <w:rsid w:val="002F5076"/>
    <w:rsid w:val="00301559"/>
    <w:rsid w:val="003043D7"/>
    <w:rsid w:val="003062B3"/>
    <w:rsid w:val="00311051"/>
    <w:rsid w:val="00316381"/>
    <w:rsid w:val="0031675C"/>
    <w:rsid w:val="0032275B"/>
    <w:rsid w:val="00324145"/>
    <w:rsid w:val="003258FB"/>
    <w:rsid w:val="00325C45"/>
    <w:rsid w:val="00331344"/>
    <w:rsid w:val="00334856"/>
    <w:rsid w:val="00336615"/>
    <w:rsid w:val="0034270B"/>
    <w:rsid w:val="00344276"/>
    <w:rsid w:val="00344557"/>
    <w:rsid w:val="00345798"/>
    <w:rsid w:val="003462ED"/>
    <w:rsid w:val="00346717"/>
    <w:rsid w:val="00346D00"/>
    <w:rsid w:val="00350CE9"/>
    <w:rsid w:val="0035121C"/>
    <w:rsid w:val="00356172"/>
    <w:rsid w:val="00362FBE"/>
    <w:rsid w:val="00365E0F"/>
    <w:rsid w:val="00367D7B"/>
    <w:rsid w:val="003721AC"/>
    <w:rsid w:val="0037261A"/>
    <w:rsid w:val="003728E2"/>
    <w:rsid w:val="0038179F"/>
    <w:rsid w:val="00384BD8"/>
    <w:rsid w:val="00395E81"/>
    <w:rsid w:val="00397F48"/>
    <w:rsid w:val="003A75F0"/>
    <w:rsid w:val="003B09C8"/>
    <w:rsid w:val="003B2059"/>
    <w:rsid w:val="003B3CF2"/>
    <w:rsid w:val="003C3B1E"/>
    <w:rsid w:val="003D3556"/>
    <w:rsid w:val="003D3BB5"/>
    <w:rsid w:val="003E0AF4"/>
    <w:rsid w:val="003E30C9"/>
    <w:rsid w:val="003E6313"/>
    <w:rsid w:val="003E6B56"/>
    <w:rsid w:val="003F13AB"/>
    <w:rsid w:val="003F2279"/>
    <w:rsid w:val="0040290E"/>
    <w:rsid w:val="00402E48"/>
    <w:rsid w:val="00411CAF"/>
    <w:rsid w:val="004135D1"/>
    <w:rsid w:val="00413C96"/>
    <w:rsid w:val="004164D0"/>
    <w:rsid w:val="00421093"/>
    <w:rsid w:val="00425DA2"/>
    <w:rsid w:val="00430B81"/>
    <w:rsid w:val="004312C3"/>
    <w:rsid w:val="004325BD"/>
    <w:rsid w:val="00433AD4"/>
    <w:rsid w:val="0043458F"/>
    <w:rsid w:val="00440ED1"/>
    <w:rsid w:val="00443B16"/>
    <w:rsid w:val="00444816"/>
    <w:rsid w:val="0044483F"/>
    <w:rsid w:val="00450F83"/>
    <w:rsid w:val="004568F0"/>
    <w:rsid w:val="00457A70"/>
    <w:rsid w:val="00460774"/>
    <w:rsid w:val="00460786"/>
    <w:rsid w:val="004637F9"/>
    <w:rsid w:val="00464A09"/>
    <w:rsid w:val="00465BCE"/>
    <w:rsid w:val="00466BFB"/>
    <w:rsid w:val="00467513"/>
    <w:rsid w:val="00467CD1"/>
    <w:rsid w:val="004715C2"/>
    <w:rsid w:val="0047372E"/>
    <w:rsid w:val="004754DE"/>
    <w:rsid w:val="00475B29"/>
    <w:rsid w:val="004825CA"/>
    <w:rsid w:val="00484126"/>
    <w:rsid w:val="0048607F"/>
    <w:rsid w:val="00491454"/>
    <w:rsid w:val="00492005"/>
    <w:rsid w:val="00492B08"/>
    <w:rsid w:val="004A02EF"/>
    <w:rsid w:val="004A3CA5"/>
    <w:rsid w:val="004A5C47"/>
    <w:rsid w:val="004B08F2"/>
    <w:rsid w:val="004B1CF2"/>
    <w:rsid w:val="004C0872"/>
    <w:rsid w:val="004C525A"/>
    <w:rsid w:val="004C57BF"/>
    <w:rsid w:val="004C6E44"/>
    <w:rsid w:val="004C7EC3"/>
    <w:rsid w:val="004D1D91"/>
    <w:rsid w:val="004D4109"/>
    <w:rsid w:val="004D5151"/>
    <w:rsid w:val="004D78CE"/>
    <w:rsid w:val="004E083F"/>
    <w:rsid w:val="004E11BE"/>
    <w:rsid w:val="004E1551"/>
    <w:rsid w:val="004E2144"/>
    <w:rsid w:val="004E2E1C"/>
    <w:rsid w:val="004F3F1C"/>
    <w:rsid w:val="004F4F43"/>
    <w:rsid w:val="004F5235"/>
    <w:rsid w:val="0050175A"/>
    <w:rsid w:val="0050178E"/>
    <w:rsid w:val="00506BE9"/>
    <w:rsid w:val="005106D0"/>
    <w:rsid w:val="00512667"/>
    <w:rsid w:val="005150C4"/>
    <w:rsid w:val="005154AA"/>
    <w:rsid w:val="0051655A"/>
    <w:rsid w:val="0052068D"/>
    <w:rsid w:val="005243C9"/>
    <w:rsid w:val="00524C7F"/>
    <w:rsid w:val="00530B91"/>
    <w:rsid w:val="00531AF6"/>
    <w:rsid w:val="005346AD"/>
    <w:rsid w:val="00535FC6"/>
    <w:rsid w:val="0053707F"/>
    <w:rsid w:val="00540656"/>
    <w:rsid w:val="005425E2"/>
    <w:rsid w:val="005461C5"/>
    <w:rsid w:val="00550168"/>
    <w:rsid w:val="0055120A"/>
    <w:rsid w:val="005525BF"/>
    <w:rsid w:val="00560AC1"/>
    <w:rsid w:val="005619EF"/>
    <w:rsid w:val="00561C0F"/>
    <w:rsid w:val="00566247"/>
    <w:rsid w:val="00570C14"/>
    <w:rsid w:val="00573245"/>
    <w:rsid w:val="005739EC"/>
    <w:rsid w:val="00574C1C"/>
    <w:rsid w:val="0058102A"/>
    <w:rsid w:val="00581645"/>
    <w:rsid w:val="00587AC3"/>
    <w:rsid w:val="00590CAF"/>
    <w:rsid w:val="005927A0"/>
    <w:rsid w:val="00595AC7"/>
    <w:rsid w:val="00597D2F"/>
    <w:rsid w:val="005A13CD"/>
    <w:rsid w:val="005A316D"/>
    <w:rsid w:val="005A3F27"/>
    <w:rsid w:val="005A6023"/>
    <w:rsid w:val="005B0E30"/>
    <w:rsid w:val="005B2156"/>
    <w:rsid w:val="005B36DF"/>
    <w:rsid w:val="005B3CA8"/>
    <w:rsid w:val="005C3043"/>
    <w:rsid w:val="005C4A60"/>
    <w:rsid w:val="005C4BE5"/>
    <w:rsid w:val="005C6081"/>
    <w:rsid w:val="005D0704"/>
    <w:rsid w:val="005D711D"/>
    <w:rsid w:val="005D7817"/>
    <w:rsid w:val="005D7DC0"/>
    <w:rsid w:val="005E01B8"/>
    <w:rsid w:val="005E1D95"/>
    <w:rsid w:val="005E36C4"/>
    <w:rsid w:val="005F06A0"/>
    <w:rsid w:val="005F07BD"/>
    <w:rsid w:val="005F1975"/>
    <w:rsid w:val="005F2E76"/>
    <w:rsid w:val="005F6F8B"/>
    <w:rsid w:val="005F7D62"/>
    <w:rsid w:val="006021E0"/>
    <w:rsid w:val="00603E03"/>
    <w:rsid w:val="00605004"/>
    <w:rsid w:val="00607DF7"/>
    <w:rsid w:val="00610B84"/>
    <w:rsid w:val="00616C06"/>
    <w:rsid w:val="00617823"/>
    <w:rsid w:val="00622FA7"/>
    <w:rsid w:val="00626BA4"/>
    <w:rsid w:val="00626FD2"/>
    <w:rsid w:val="00633D67"/>
    <w:rsid w:val="00635190"/>
    <w:rsid w:val="00635FF6"/>
    <w:rsid w:val="00636F20"/>
    <w:rsid w:val="00641B98"/>
    <w:rsid w:val="0064285C"/>
    <w:rsid w:val="00653073"/>
    <w:rsid w:val="00653FE8"/>
    <w:rsid w:val="00660CE0"/>
    <w:rsid w:val="00665B3A"/>
    <w:rsid w:val="0066650F"/>
    <w:rsid w:val="006706FD"/>
    <w:rsid w:val="00672AAA"/>
    <w:rsid w:val="00674BB3"/>
    <w:rsid w:val="00677914"/>
    <w:rsid w:val="00685397"/>
    <w:rsid w:val="006907C9"/>
    <w:rsid w:val="006942C1"/>
    <w:rsid w:val="00695D91"/>
    <w:rsid w:val="006A2480"/>
    <w:rsid w:val="006A2CA3"/>
    <w:rsid w:val="006A4B93"/>
    <w:rsid w:val="006A62AE"/>
    <w:rsid w:val="006B1350"/>
    <w:rsid w:val="006B3E69"/>
    <w:rsid w:val="006B59B5"/>
    <w:rsid w:val="006C2CD2"/>
    <w:rsid w:val="006C6780"/>
    <w:rsid w:val="006D5F56"/>
    <w:rsid w:val="006E158B"/>
    <w:rsid w:val="006E18CE"/>
    <w:rsid w:val="006E4121"/>
    <w:rsid w:val="00703BFD"/>
    <w:rsid w:val="007103F0"/>
    <w:rsid w:val="00710978"/>
    <w:rsid w:val="007148BB"/>
    <w:rsid w:val="00720CA7"/>
    <w:rsid w:val="007229D4"/>
    <w:rsid w:val="007243AB"/>
    <w:rsid w:val="007251C7"/>
    <w:rsid w:val="007306DF"/>
    <w:rsid w:val="00730AB8"/>
    <w:rsid w:val="00737BAF"/>
    <w:rsid w:val="00745B81"/>
    <w:rsid w:val="007532AC"/>
    <w:rsid w:val="00753BD8"/>
    <w:rsid w:val="00754252"/>
    <w:rsid w:val="007547B9"/>
    <w:rsid w:val="007614F2"/>
    <w:rsid w:val="00761C31"/>
    <w:rsid w:val="0076441F"/>
    <w:rsid w:val="007660D4"/>
    <w:rsid w:val="0077532B"/>
    <w:rsid w:val="00782826"/>
    <w:rsid w:val="00782888"/>
    <w:rsid w:val="007838B4"/>
    <w:rsid w:val="00784C5C"/>
    <w:rsid w:val="00785078"/>
    <w:rsid w:val="00790831"/>
    <w:rsid w:val="007912B3"/>
    <w:rsid w:val="00792257"/>
    <w:rsid w:val="007938CC"/>
    <w:rsid w:val="007956A4"/>
    <w:rsid w:val="007A6379"/>
    <w:rsid w:val="007A7B12"/>
    <w:rsid w:val="007B6B85"/>
    <w:rsid w:val="007C267C"/>
    <w:rsid w:val="007E0B80"/>
    <w:rsid w:val="007E7439"/>
    <w:rsid w:val="007F1A00"/>
    <w:rsid w:val="007F1CC5"/>
    <w:rsid w:val="007F3979"/>
    <w:rsid w:val="00812046"/>
    <w:rsid w:val="00814EA5"/>
    <w:rsid w:val="00816E21"/>
    <w:rsid w:val="008221E0"/>
    <w:rsid w:val="008248BA"/>
    <w:rsid w:val="0082799E"/>
    <w:rsid w:val="00830AD6"/>
    <w:rsid w:val="008340AD"/>
    <w:rsid w:val="00835483"/>
    <w:rsid w:val="008367F3"/>
    <w:rsid w:val="00837EF9"/>
    <w:rsid w:val="008412DA"/>
    <w:rsid w:val="00842573"/>
    <w:rsid w:val="00843238"/>
    <w:rsid w:val="00846233"/>
    <w:rsid w:val="00846718"/>
    <w:rsid w:val="00847BFD"/>
    <w:rsid w:val="00856131"/>
    <w:rsid w:val="00857D5B"/>
    <w:rsid w:val="008621F9"/>
    <w:rsid w:val="00864B34"/>
    <w:rsid w:val="0087580A"/>
    <w:rsid w:val="00875B99"/>
    <w:rsid w:val="008834F0"/>
    <w:rsid w:val="00883B19"/>
    <w:rsid w:val="00885D97"/>
    <w:rsid w:val="00890A78"/>
    <w:rsid w:val="00891CFB"/>
    <w:rsid w:val="008926C8"/>
    <w:rsid w:val="008A0BDD"/>
    <w:rsid w:val="008A37F7"/>
    <w:rsid w:val="008A3EFC"/>
    <w:rsid w:val="008A55CA"/>
    <w:rsid w:val="008A7CD8"/>
    <w:rsid w:val="008B2F43"/>
    <w:rsid w:val="008C6C1A"/>
    <w:rsid w:val="008D076B"/>
    <w:rsid w:val="008D3AAF"/>
    <w:rsid w:val="008D47C9"/>
    <w:rsid w:val="008D56FC"/>
    <w:rsid w:val="008E0160"/>
    <w:rsid w:val="008E3B61"/>
    <w:rsid w:val="008E7189"/>
    <w:rsid w:val="008F2089"/>
    <w:rsid w:val="008F6E6F"/>
    <w:rsid w:val="009007AE"/>
    <w:rsid w:val="00901E47"/>
    <w:rsid w:val="00917D47"/>
    <w:rsid w:val="00920BC3"/>
    <w:rsid w:val="00921166"/>
    <w:rsid w:val="009339E5"/>
    <w:rsid w:val="00934E1D"/>
    <w:rsid w:val="00937E66"/>
    <w:rsid w:val="00937E8D"/>
    <w:rsid w:val="00950EF7"/>
    <w:rsid w:val="00951F33"/>
    <w:rsid w:val="009536C8"/>
    <w:rsid w:val="009556AA"/>
    <w:rsid w:val="0096018E"/>
    <w:rsid w:val="0096267C"/>
    <w:rsid w:val="00964043"/>
    <w:rsid w:val="0097129B"/>
    <w:rsid w:val="0097144D"/>
    <w:rsid w:val="0097357C"/>
    <w:rsid w:val="0097549B"/>
    <w:rsid w:val="009756D3"/>
    <w:rsid w:val="00976EC9"/>
    <w:rsid w:val="009818A2"/>
    <w:rsid w:val="00982A7D"/>
    <w:rsid w:val="0098550C"/>
    <w:rsid w:val="00985D4D"/>
    <w:rsid w:val="0098639E"/>
    <w:rsid w:val="00990AC5"/>
    <w:rsid w:val="0099152F"/>
    <w:rsid w:val="00994B76"/>
    <w:rsid w:val="00994FB0"/>
    <w:rsid w:val="009975EA"/>
    <w:rsid w:val="009A0A6F"/>
    <w:rsid w:val="009A171C"/>
    <w:rsid w:val="009A2A32"/>
    <w:rsid w:val="009A423E"/>
    <w:rsid w:val="009A67F4"/>
    <w:rsid w:val="009A69E5"/>
    <w:rsid w:val="009B3387"/>
    <w:rsid w:val="009B425A"/>
    <w:rsid w:val="009C496A"/>
    <w:rsid w:val="009C77BB"/>
    <w:rsid w:val="009D328C"/>
    <w:rsid w:val="009E0A13"/>
    <w:rsid w:val="009E3435"/>
    <w:rsid w:val="009E6EF4"/>
    <w:rsid w:val="009F12FA"/>
    <w:rsid w:val="009F2693"/>
    <w:rsid w:val="009F4341"/>
    <w:rsid w:val="009F6A2D"/>
    <w:rsid w:val="00A008E2"/>
    <w:rsid w:val="00A029D0"/>
    <w:rsid w:val="00A04914"/>
    <w:rsid w:val="00A154D0"/>
    <w:rsid w:val="00A17BDC"/>
    <w:rsid w:val="00A21BE2"/>
    <w:rsid w:val="00A222CB"/>
    <w:rsid w:val="00A227F3"/>
    <w:rsid w:val="00A32B35"/>
    <w:rsid w:val="00A35339"/>
    <w:rsid w:val="00A37CCC"/>
    <w:rsid w:val="00A37D82"/>
    <w:rsid w:val="00A44386"/>
    <w:rsid w:val="00A4594D"/>
    <w:rsid w:val="00A45DBB"/>
    <w:rsid w:val="00A46862"/>
    <w:rsid w:val="00A46D03"/>
    <w:rsid w:val="00A47139"/>
    <w:rsid w:val="00A47DCA"/>
    <w:rsid w:val="00A52391"/>
    <w:rsid w:val="00A5764E"/>
    <w:rsid w:val="00A60609"/>
    <w:rsid w:val="00A65570"/>
    <w:rsid w:val="00A65BBE"/>
    <w:rsid w:val="00A73E93"/>
    <w:rsid w:val="00A766C9"/>
    <w:rsid w:val="00A828A9"/>
    <w:rsid w:val="00A857AF"/>
    <w:rsid w:val="00A91EC3"/>
    <w:rsid w:val="00A91F72"/>
    <w:rsid w:val="00A9571A"/>
    <w:rsid w:val="00A95AC8"/>
    <w:rsid w:val="00A968A5"/>
    <w:rsid w:val="00A96C30"/>
    <w:rsid w:val="00AA46F9"/>
    <w:rsid w:val="00AA6A39"/>
    <w:rsid w:val="00AB28F8"/>
    <w:rsid w:val="00AB6392"/>
    <w:rsid w:val="00AB6DEF"/>
    <w:rsid w:val="00AB722A"/>
    <w:rsid w:val="00AC79C2"/>
    <w:rsid w:val="00AD237C"/>
    <w:rsid w:val="00AD4299"/>
    <w:rsid w:val="00AD49C0"/>
    <w:rsid w:val="00AD6692"/>
    <w:rsid w:val="00AE132A"/>
    <w:rsid w:val="00AE21B1"/>
    <w:rsid w:val="00AE5884"/>
    <w:rsid w:val="00AE6A32"/>
    <w:rsid w:val="00AE77CE"/>
    <w:rsid w:val="00AF1148"/>
    <w:rsid w:val="00AF2CAE"/>
    <w:rsid w:val="00AF4412"/>
    <w:rsid w:val="00AF4AC1"/>
    <w:rsid w:val="00AF5716"/>
    <w:rsid w:val="00AF7F07"/>
    <w:rsid w:val="00B01617"/>
    <w:rsid w:val="00B04B7D"/>
    <w:rsid w:val="00B05579"/>
    <w:rsid w:val="00B116C2"/>
    <w:rsid w:val="00B11D3C"/>
    <w:rsid w:val="00B124EF"/>
    <w:rsid w:val="00B1300E"/>
    <w:rsid w:val="00B13244"/>
    <w:rsid w:val="00B13D49"/>
    <w:rsid w:val="00B15DA2"/>
    <w:rsid w:val="00B1743D"/>
    <w:rsid w:val="00B20C7E"/>
    <w:rsid w:val="00B20E5B"/>
    <w:rsid w:val="00B22558"/>
    <w:rsid w:val="00B24B81"/>
    <w:rsid w:val="00B32045"/>
    <w:rsid w:val="00B32A52"/>
    <w:rsid w:val="00B35C3B"/>
    <w:rsid w:val="00B367B9"/>
    <w:rsid w:val="00B36BC3"/>
    <w:rsid w:val="00B41313"/>
    <w:rsid w:val="00B4673C"/>
    <w:rsid w:val="00B53ABE"/>
    <w:rsid w:val="00B5674A"/>
    <w:rsid w:val="00B651A3"/>
    <w:rsid w:val="00B65B0E"/>
    <w:rsid w:val="00B663D4"/>
    <w:rsid w:val="00B66419"/>
    <w:rsid w:val="00B74C44"/>
    <w:rsid w:val="00B752AD"/>
    <w:rsid w:val="00B75C51"/>
    <w:rsid w:val="00B7768F"/>
    <w:rsid w:val="00B90010"/>
    <w:rsid w:val="00B97F7A"/>
    <w:rsid w:val="00B97F91"/>
    <w:rsid w:val="00BA39F5"/>
    <w:rsid w:val="00BA79E4"/>
    <w:rsid w:val="00BC6185"/>
    <w:rsid w:val="00BC6683"/>
    <w:rsid w:val="00BC68DE"/>
    <w:rsid w:val="00BD0BDA"/>
    <w:rsid w:val="00BD3EF7"/>
    <w:rsid w:val="00BD42B7"/>
    <w:rsid w:val="00BD600D"/>
    <w:rsid w:val="00BD627B"/>
    <w:rsid w:val="00BD6CA1"/>
    <w:rsid w:val="00BE2F39"/>
    <w:rsid w:val="00BE58F8"/>
    <w:rsid w:val="00BF0305"/>
    <w:rsid w:val="00BF2C76"/>
    <w:rsid w:val="00BF5C86"/>
    <w:rsid w:val="00C03357"/>
    <w:rsid w:val="00C04B6E"/>
    <w:rsid w:val="00C06BD4"/>
    <w:rsid w:val="00C10D0F"/>
    <w:rsid w:val="00C12148"/>
    <w:rsid w:val="00C2560E"/>
    <w:rsid w:val="00C3082E"/>
    <w:rsid w:val="00C31B4E"/>
    <w:rsid w:val="00C32342"/>
    <w:rsid w:val="00C32F1E"/>
    <w:rsid w:val="00C3356F"/>
    <w:rsid w:val="00C33BCC"/>
    <w:rsid w:val="00C344B0"/>
    <w:rsid w:val="00C34B1E"/>
    <w:rsid w:val="00C37086"/>
    <w:rsid w:val="00C370B4"/>
    <w:rsid w:val="00C3757D"/>
    <w:rsid w:val="00C427C6"/>
    <w:rsid w:val="00C43424"/>
    <w:rsid w:val="00C513AF"/>
    <w:rsid w:val="00C538DC"/>
    <w:rsid w:val="00C55268"/>
    <w:rsid w:val="00C6009A"/>
    <w:rsid w:val="00C6373C"/>
    <w:rsid w:val="00C668CF"/>
    <w:rsid w:val="00C720B5"/>
    <w:rsid w:val="00C742F6"/>
    <w:rsid w:val="00C8053C"/>
    <w:rsid w:val="00C853EF"/>
    <w:rsid w:val="00C85DE6"/>
    <w:rsid w:val="00C864C8"/>
    <w:rsid w:val="00C910FA"/>
    <w:rsid w:val="00CA18BB"/>
    <w:rsid w:val="00CB5827"/>
    <w:rsid w:val="00CC0226"/>
    <w:rsid w:val="00CC062D"/>
    <w:rsid w:val="00CC1C02"/>
    <w:rsid w:val="00CC3B59"/>
    <w:rsid w:val="00CC479C"/>
    <w:rsid w:val="00CD02F9"/>
    <w:rsid w:val="00CD08F3"/>
    <w:rsid w:val="00CD6F07"/>
    <w:rsid w:val="00CE07CD"/>
    <w:rsid w:val="00CE3D7E"/>
    <w:rsid w:val="00CF1728"/>
    <w:rsid w:val="00CF1FF4"/>
    <w:rsid w:val="00CF2C97"/>
    <w:rsid w:val="00CF3424"/>
    <w:rsid w:val="00CF3D65"/>
    <w:rsid w:val="00CF593D"/>
    <w:rsid w:val="00CF64ED"/>
    <w:rsid w:val="00CF7068"/>
    <w:rsid w:val="00CF75C8"/>
    <w:rsid w:val="00CF79A2"/>
    <w:rsid w:val="00D064D7"/>
    <w:rsid w:val="00D1129F"/>
    <w:rsid w:val="00D12F87"/>
    <w:rsid w:val="00D13074"/>
    <w:rsid w:val="00D173C9"/>
    <w:rsid w:val="00D2257A"/>
    <w:rsid w:val="00D239F3"/>
    <w:rsid w:val="00D24332"/>
    <w:rsid w:val="00D3233B"/>
    <w:rsid w:val="00D32CDF"/>
    <w:rsid w:val="00D33337"/>
    <w:rsid w:val="00D41C21"/>
    <w:rsid w:val="00D4622C"/>
    <w:rsid w:val="00D51BE7"/>
    <w:rsid w:val="00D524C8"/>
    <w:rsid w:val="00D565DB"/>
    <w:rsid w:val="00D60E2B"/>
    <w:rsid w:val="00D60E96"/>
    <w:rsid w:val="00D72101"/>
    <w:rsid w:val="00D766CD"/>
    <w:rsid w:val="00D826D9"/>
    <w:rsid w:val="00D87509"/>
    <w:rsid w:val="00D87E9D"/>
    <w:rsid w:val="00D926EB"/>
    <w:rsid w:val="00D93000"/>
    <w:rsid w:val="00DA345D"/>
    <w:rsid w:val="00DA4822"/>
    <w:rsid w:val="00DA63D7"/>
    <w:rsid w:val="00DB0ACF"/>
    <w:rsid w:val="00DB345F"/>
    <w:rsid w:val="00DB6871"/>
    <w:rsid w:val="00DB6ED2"/>
    <w:rsid w:val="00DC4DA8"/>
    <w:rsid w:val="00DD12D7"/>
    <w:rsid w:val="00DD1F1F"/>
    <w:rsid w:val="00DD2FF2"/>
    <w:rsid w:val="00DD7567"/>
    <w:rsid w:val="00DE52E1"/>
    <w:rsid w:val="00DE670D"/>
    <w:rsid w:val="00DE7B11"/>
    <w:rsid w:val="00DF45EC"/>
    <w:rsid w:val="00DF61F5"/>
    <w:rsid w:val="00E02E42"/>
    <w:rsid w:val="00E0365E"/>
    <w:rsid w:val="00E04A48"/>
    <w:rsid w:val="00E06335"/>
    <w:rsid w:val="00E06C6B"/>
    <w:rsid w:val="00E17498"/>
    <w:rsid w:val="00E17AEA"/>
    <w:rsid w:val="00E27593"/>
    <w:rsid w:val="00E27ACB"/>
    <w:rsid w:val="00E33C28"/>
    <w:rsid w:val="00E3409B"/>
    <w:rsid w:val="00E346F6"/>
    <w:rsid w:val="00E35F98"/>
    <w:rsid w:val="00E44280"/>
    <w:rsid w:val="00E467A1"/>
    <w:rsid w:val="00E467AE"/>
    <w:rsid w:val="00E47141"/>
    <w:rsid w:val="00E53BEB"/>
    <w:rsid w:val="00E552EE"/>
    <w:rsid w:val="00E613D1"/>
    <w:rsid w:val="00E61F4A"/>
    <w:rsid w:val="00E650F1"/>
    <w:rsid w:val="00E662BB"/>
    <w:rsid w:val="00E712A7"/>
    <w:rsid w:val="00E71524"/>
    <w:rsid w:val="00E74B3D"/>
    <w:rsid w:val="00E7511A"/>
    <w:rsid w:val="00E752DF"/>
    <w:rsid w:val="00E75A06"/>
    <w:rsid w:val="00E75B14"/>
    <w:rsid w:val="00E7740A"/>
    <w:rsid w:val="00E77D33"/>
    <w:rsid w:val="00E77D74"/>
    <w:rsid w:val="00E91DD0"/>
    <w:rsid w:val="00E944AF"/>
    <w:rsid w:val="00E964DF"/>
    <w:rsid w:val="00EA00CA"/>
    <w:rsid w:val="00EA2698"/>
    <w:rsid w:val="00EA31E4"/>
    <w:rsid w:val="00EA59C2"/>
    <w:rsid w:val="00EB045A"/>
    <w:rsid w:val="00EB1DE1"/>
    <w:rsid w:val="00EB5663"/>
    <w:rsid w:val="00EC24E5"/>
    <w:rsid w:val="00EC2636"/>
    <w:rsid w:val="00EC53AC"/>
    <w:rsid w:val="00EC754E"/>
    <w:rsid w:val="00ED231D"/>
    <w:rsid w:val="00ED66EF"/>
    <w:rsid w:val="00ED6AB7"/>
    <w:rsid w:val="00EE2E85"/>
    <w:rsid w:val="00EE6E36"/>
    <w:rsid w:val="00EF21FD"/>
    <w:rsid w:val="00EF2DF4"/>
    <w:rsid w:val="00EF50A5"/>
    <w:rsid w:val="00EF6130"/>
    <w:rsid w:val="00EF7A8A"/>
    <w:rsid w:val="00F00D5A"/>
    <w:rsid w:val="00F01C17"/>
    <w:rsid w:val="00F05F10"/>
    <w:rsid w:val="00F06034"/>
    <w:rsid w:val="00F06E01"/>
    <w:rsid w:val="00F105D6"/>
    <w:rsid w:val="00F11CEB"/>
    <w:rsid w:val="00F154EA"/>
    <w:rsid w:val="00F168AC"/>
    <w:rsid w:val="00F25E00"/>
    <w:rsid w:val="00F32FFA"/>
    <w:rsid w:val="00F34050"/>
    <w:rsid w:val="00F3487C"/>
    <w:rsid w:val="00F470C6"/>
    <w:rsid w:val="00F4786D"/>
    <w:rsid w:val="00F52898"/>
    <w:rsid w:val="00F538CC"/>
    <w:rsid w:val="00F7425E"/>
    <w:rsid w:val="00F744C9"/>
    <w:rsid w:val="00F7602F"/>
    <w:rsid w:val="00F8402B"/>
    <w:rsid w:val="00F84D97"/>
    <w:rsid w:val="00F87D5E"/>
    <w:rsid w:val="00F91516"/>
    <w:rsid w:val="00F9287B"/>
    <w:rsid w:val="00F94B1B"/>
    <w:rsid w:val="00FA0749"/>
    <w:rsid w:val="00FA1723"/>
    <w:rsid w:val="00FA1CD2"/>
    <w:rsid w:val="00FA2D1A"/>
    <w:rsid w:val="00FA374A"/>
    <w:rsid w:val="00FA70A6"/>
    <w:rsid w:val="00FB0FB8"/>
    <w:rsid w:val="00FB2158"/>
    <w:rsid w:val="00FB68B0"/>
    <w:rsid w:val="00FB702C"/>
    <w:rsid w:val="00FB7B55"/>
    <w:rsid w:val="00FC3C47"/>
    <w:rsid w:val="00FD1429"/>
    <w:rsid w:val="00FD3532"/>
    <w:rsid w:val="00FD35FF"/>
    <w:rsid w:val="00FD6F16"/>
    <w:rsid w:val="00FD7818"/>
    <w:rsid w:val="00FE0834"/>
    <w:rsid w:val="00FE196E"/>
    <w:rsid w:val="00FE2E3F"/>
    <w:rsid w:val="00FE5F06"/>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link w:val="12"/>
    <w:uiPriority w:val="39"/>
    <w:unhideWhenUsed/>
    <w:qFormat/>
    <w:rsid w:val="00951F33"/>
    <w:pPr>
      <w:widowControl/>
      <w:tabs>
        <w:tab w:val="right" w:leader="middleDot" w:pos="8296"/>
      </w:tabs>
      <w:jc w:val="left"/>
    </w:pPr>
    <w:rPr>
      <w:rFonts w:ascii="Times New Roman" w:eastAsia="黑体" w:hAnsi="Times New Roman"/>
      <w:b/>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link w:val="22"/>
    <w:uiPriority w:val="39"/>
    <w:unhideWhenUsed/>
    <w:qFormat/>
    <w:rsid w:val="00951F33"/>
    <w:pPr>
      <w:widowControl/>
      <w:tabs>
        <w:tab w:val="right" w:leader="middleDot" w:pos="8296"/>
      </w:tabs>
      <w:spacing w:after="100" w:line="276" w:lineRule="auto"/>
      <w:ind w:left="221"/>
    </w:pPr>
    <w:rPr>
      <w:rFonts w:ascii="Times New Roman" w:hAnsi="Times New Roman"/>
      <w:b/>
      <w:kern w:val="0"/>
      <w:sz w:val="24"/>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rsid w:val="00951F33"/>
    <w:pPr>
      <w:widowControl/>
      <w:spacing w:after="100" w:line="276" w:lineRule="auto"/>
      <w:ind w:left="442"/>
      <w:jc w:val="left"/>
    </w:pPr>
    <w:rPr>
      <w:rFonts w:ascii="Times New Roman" w:hAnsi="Times New Roman"/>
      <w:b/>
      <w:kern w:val="0"/>
      <w:sz w:val="24"/>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3">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4">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5">
    <w:name w:val="样式1"/>
    <w:basedOn w:val="aff"/>
    <w:next w:val="afb"/>
    <w:link w:val="16"/>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6">
    <w:name w:val="样式1 字符"/>
    <w:basedOn w:val="aff0"/>
    <w:link w:val="15"/>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 w:type="paragraph" w:customStyle="1" w:styleId="p0">
    <w:name w:val="p0"/>
    <w:basedOn w:val="a"/>
    <w:rsid w:val="005A316D"/>
    <w:pPr>
      <w:widowControl/>
      <w:spacing w:before="100" w:beforeAutospacing="1" w:after="100" w:afterAutospacing="1"/>
      <w:jc w:val="left"/>
    </w:pPr>
    <w:rPr>
      <w:rFonts w:ascii="宋体" w:hAnsi="宋体" w:cs="宋体"/>
      <w:kern w:val="0"/>
      <w:sz w:val="24"/>
      <w:szCs w:val="24"/>
    </w:rPr>
  </w:style>
  <w:style w:type="paragraph" w:customStyle="1" w:styleId="affa">
    <w:name w:val="论文目录一级标题"/>
    <w:basedOn w:val="11"/>
    <w:link w:val="affb"/>
    <w:qFormat/>
    <w:rsid w:val="008248BA"/>
    <w:pPr>
      <w:tabs>
        <w:tab w:val="left" w:pos="1134"/>
        <w:tab w:val="left" w:pos="1260"/>
      </w:tabs>
    </w:pPr>
    <w:rPr>
      <w:b w:val="0"/>
      <w:noProof/>
    </w:rPr>
  </w:style>
  <w:style w:type="paragraph" w:customStyle="1" w:styleId="affc">
    <w:name w:val="论文目录二级标题"/>
    <w:basedOn w:val="21"/>
    <w:link w:val="affd"/>
    <w:qFormat/>
    <w:rsid w:val="00E964DF"/>
    <w:pPr>
      <w:tabs>
        <w:tab w:val="left" w:pos="709"/>
      </w:tabs>
    </w:pPr>
    <w:rPr>
      <w:b w:val="0"/>
      <w:noProof/>
    </w:rPr>
  </w:style>
  <w:style w:type="character" w:customStyle="1" w:styleId="12">
    <w:name w:val="目录 1 字符"/>
    <w:basedOn w:val="a0"/>
    <w:link w:val="11"/>
    <w:uiPriority w:val="39"/>
    <w:rsid w:val="00951F33"/>
    <w:rPr>
      <w:rFonts w:ascii="Times New Roman" w:eastAsia="黑体" w:hAnsi="Times New Roman"/>
      <w:b/>
      <w:sz w:val="28"/>
      <w:szCs w:val="28"/>
    </w:rPr>
  </w:style>
  <w:style w:type="character" w:customStyle="1" w:styleId="affb">
    <w:name w:val="论文目录一级标题 字符"/>
    <w:basedOn w:val="12"/>
    <w:link w:val="affa"/>
    <w:rsid w:val="008248BA"/>
    <w:rPr>
      <w:rFonts w:ascii="Times New Roman" w:eastAsia="黑体" w:hAnsi="Times New Roman"/>
      <w:b w:val="0"/>
      <w:noProof/>
      <w:sz w:val="28"/>
      <w:szCs w:val="28"/>
    </w:rPr>
  </w:style>
  <w:style w:type="character" w:customStyle="1" w:styleId="22">
    <w:name w:val="目录 2 字符"/>
    <w:basedOn w:val="a0"/>
    <w:link w:val="21"/>
    <w:uiPriority w:val="39"/>
    <w:rsid w:val="00951F33"/>
    <w:rPr>
      <w:rFonts w:ascii="Times New Roman" w:hAnsi="Times New Roman"/>
      <w:b/>
      <w:sz w:val="24"/>
      <w:szCs w:val="22"/>
    </w:rPr>
  </w:style>
  <w:style w:type="character" w:customStyle="1" w:styleId="affd">
    <w:name w:val="论文目录二级标题 字符"/>
    <w:basedOn w:val="22"/>
    <w:link w:val="affc"/>
    <w:rsid w:val="00E964DF"/>
    <w:rPr>
      <w:rFonts w:ascii="Times New Roman" w:hAnsi="Times New Roman"/>
      <w:b w:val="0"/>
      <w:noProof/>
      <w:sz w:val="24"/>
      <w:szCs w:val="22"/>
    </w:rPr>
  </w:style>
  <w:style w:type="paragraph" w:customStyle="1" w:styleId="affe">
    <w:name w:val="论文三级标题"/>
    <w:basedOn w:val="3"/>
    <w:link w:val="afff"/>
    <w:qFormat/>
    <w:rsid w:val="00FA0749"/>
    <w:pPr>
      <w:spacing w:beforeLines="50" w:before="50" w:afterLines="50" w:after="50" w:line="400" w:lineRule="exact"/>
    </w:pPr>
    <w:rPr>
      <w:rFonts w:ascii="Times New Roman" w:hAnsi="Times New Roman"/>
      <w:sz w:val="24"/>
      <w:szCs w:val="24"/>
      <w:lang w:eastAsia="zh-CN"/>
    </w:rPr>
  </w:style>
  <w:style w:type="character" w:customStyle="1" w:styleId="afff">
    <w:name w:val="论文三级标题 字符"/>
    <w:basedOn w:val="20"/>
    <w:link w:val="affe"/>
    <w:rsid w:val="006E18CE"/>
    <w:rPr>
      <w:rFonts w:ascii="Times New Roman" w:eastAsia="宋体" w:hAnsi="Times New Roman" w:cs="Times New Roman"/>
      <w:b/>
      <w:bCs/>
      <w:sz w:val="24"/>
      <w:szCs w:val="24"/>
      <w:lang w:val="x-none"/>
    </w:rPr>
  </w:style>
  <w:style w:type="paragraph" w:customStyle="1" w:styleId="afff0">
    <w:name w:val="论文参考文献标题"/>
    <w:basedOn w:val="1"/>
    <w:link w:val="afff1"/>
    <w:qFormat/>
    <w:rsid w:val="00951F33"/>
    <w:pPr>
      <w:spacing w:beforeLines="50" w:before="50" w:afterLines="150" w:after="150" w:line="400" w:lineRule="exact"/>
      <w:jc w:val="center"/>
    </w:pPr>
    <w:rPr>
      <w:rFonts w:ascii="Times New Roman" w:hAnsi="Times New Roman"/>
      <w:color w:val="000000"/>
      <w:sz w:val="36"/>
      <w:szCs w:val="36"/>
      <w:u w:color="000000"/>
    </w:rPr>
  </w:style>
  <w:style w:type="paragraph" w:customStyle="1" w:styleId="afff2">
    <w:name w:val="论文致谢标题"/>
    <w:basedOn w:val="1"/>
    <w:link w:val="afff3"/>
    <w:qFormat/>
    <w:rsid w:val="00951F33"/>
    <w:pPr>
      <w:spacing w:beforeLines="50" w:before="156" w:afterLines="150" w:after="468" w:line="400" w:lineRule="exact"/>
      <w:jc w:val="center"/>
    </w:pPr>
    <w:rPr>
      <w:rFonts w:ascii="宋体" w:hAnsi="宋体"/>
      <w:color w:val="000000"/>
      <w:sz w:val="36"/>
      <w:szCs w:val="36"/>
      <w:u w:color="000000"/>
    </w:rPr>
  </w:style>
  <w:style w:type="character" w:customStyle="1" w:styleId="afff1">
    <w:name w:val="论文参考文献标题 字符"/>
    <w:basedOn w:val="10"/>
    <w:link w:val="afff0"/>
    <w:rsid w:val="00951F33"/>
    <w:rPr>
      <w:rFonts w:ascii="Times New Roman" w:eastAsia="宋体" w:hAnsi="Times New Roman" w:cs="Times New Roman"/>
      <w:b/>
      <w:bCs/>
      <w:color w:val="000000"/>
      <w:kern w:val="44"/>
      <w:sz w:val="36"/>
      <w:szCs w:val="36"/>
      <w:u w:color="000000"/>
      <w:lang w:val="x-none" w:eastAsia="x-none"/>
    </w:rPr>
  </w:style>
  <w:style w:type="character" w:customStyle="1" w:styleId="afff3">
    <w:name w:val="论文致谢标题 字符"/>
    <w:basedOn w:val="10"/>
    <w:link w:val="afff2"/>
    <w:rsid w:val="00951F33"/>
    <w:rPr>
      <w:rFonts w:ascii="宋体" w:eastAsia="宋体" w:hAnsi="宋体" w:cs="Times New Roman"/>
      <w:b/>
      <w:bCs/>
      <w:color w:val="000000"/>
      <w:kern w:val="44"/>
      <w:sz w:val="36"/>
      <w:szCs w:val="36"/>
      <w:u w:color="00000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9785776">
      <w:bodyDiv w:val="1"/>
      <w:marLeft w:val="0"/>
      <w:marRight w:val="0"/>
      <w:marTop w:val="0"/>
      <w:marBottom w:val="0"/>
      <w:divBdr>
        <w:top w:val="none" w:sz="0" w:space="0" w:color="auto"/>
        <w:left w:val="none" w:sz="0" w:space="0" w:color="auto"/>
        <w:bottom w:val="none" w:sz="0" w:space="0" w:color="auto"/>
        <w:right w:val="none" w:sz="0" w:space="0" w:color="auto"/>
      </w:divBdr>
      <w:divsChild>
        <w:div w:id="2062047305">
          <w:marLeft w:val="0"/>
          <w:marRight w:val="0"/>
          <w:marTop w:val="0"/>
          <w:marBottom w:val="225"/>
          <w:divBdr>
            <w:top w:val="none" w:sz="0" w:space="0" w:color="auto"/>
            <w:left w:val="none" w:sz="0" w:space="0" w:color="auto"/>
            <w:bottom w:val="none" w:sz="0" w:space="0" w:color="auto"/>
            <w:right w:val="none" w:sz="0" w:space="0" w:color="auto"/>
          </w:divBdr>
        </w:div>
        <w:div w:id="60256045">
          <w:marLeft w:val="0"/>
          <w:marRight w:val="0"/>
          <w:marTop w:val="0"/>
          <w:marBottom w:val="225"/>
          <w:divBdr>
            <w:top w:val="none" w:sz="0" w:space="0" w:color="auto"/>
            <w:left w:val="none" w:sz="0" w:space="0" w:color="auto"/>
            <w:bottom w:val="none" w:sz="0" w:space="0" w:color="auto"/>
            <w:right w:val="none" w:sz="0" w:space="0" w:color="auto"/>
          </w:divBdr>
        </w:div>
      </w:divsChild>
    </w:div>
    <w:div w:id="1128277175">
      <w:bodyDiv w:val="1"/>
      <w:marLeft w:val="0"/>
      <w:marRight w:val="0"/>
      <w:marTop w:val="0"/>
      <w:marBottom w:val="0"/>
      <w:divBdr>
        <w:top w:val="none" w:sz="0" w:space="0" w:color="auto"/>
        <w:left w:val="none" w:sz="0" w:space="0" w:color="auto"/>
        <w:bottom w:val="none" w:sz="0" w:space="0" w:color="auto"/>
        <w:right w:val="none" w:sz="0" w:space="0" w:color="auto"/>
      </w:divBdr>
    </w:div>
    <w:div w:id="1178733100">
      <w:bodyDiv w:val="1"/>
      <w:marLeft w:val="0"/>
      <w:marRight w:val="0"/>
      <w:marTop w:val="0"/>
      <w:marBottom w:val="0"/>
      <w:divBdr>
        <w:top w:val="none" w:sz="0" w:space="0" w:color="auto"/>
        <w:left w:val="none" w:sz="0" w:space="0" w:color="auto"/>
        <w:bottom w:val="none" w:sz="0" w:space="0" w:color="auto"/>
        <w:right w:val="none" w:sz="0" w:space="0" w:color="auto"/>
      </w:divBdr>
    </w:div>
    <w:div w:id="1224365161">
      <w:bodyDiv w:val="1"/>
      <w:marLeft w:val="0"/>
      <w:marRight w:val="0"/>
      <w:marTop w:val="0"/>
      <w:marBottom w:val="0"/>
      <w:divBdr>
        <w:top w:val="none" w:sz="0" w:space="0" w:color="auto"/>
        <w:left w:val="none" w:sz="0" w:space="0" w:color="auto"/>
        <w:bottom w:val="none" w:sz="0" w:space="0" w:color="auto"/>
        <w:right w:val="none" w:sz="0" w:space="0" w:color="auto"/>
      </w:divBdr>
    </w:div>
    <w:div w:id="12614552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vsdx"/><Relationship Id="rId26" Type="http://schemas.openxmlformats.org/officeDocument/2006/relationships/image" Target="media/image9.emf"/><Relationship Id="rId39" Type="http://schemas.openxmlformats.org/officeDocument/2006/relationships/image" Target="media/image18.emf"/><Relationship Id="rId21" Type="http://schemas.openxmlformats.org/officeDocument/2006/relationships/image" Target="media/image6.jpg"/><Relationship Id="rId34" Type="http://schemas.openxmlformats.org/officeDocument/2006/relationships/package" Target="embeddings/Microsoft_Visio___7.vsdx"/><Relationship Id="rId42" Type="http://schemas.openxmlformats.org/officeDocument/2006/relationships/package" Target="embeddings/Microsoft_Visio___9.vsdx"/><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package" Target="embeddings/Microsoft_Visio___13.vsdx"/><Relationship Id="rId63" Type="http://schemas.openxmlformats.org/officeDocument/2006/relationships/image" Target="media/image34.png"/><Relationship Id="rId68" Type="http://schemas.openxmlformats.org/officeDocument/2006/relationships/image" Target="media/image39.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__16.vsdx"/><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6.jpg"/><Relationship Id="rId40" Type="http://schemas.openxmlformats.org/officeDocument/2006/relationships/package" Target="embeddings/Microsoft_Visio___8.vsdx"/><Relationship Id="rId45" Type="http://schemas.openxmlformats.org/officeDocument/2006/relationships/image" Target="media/image22.jpeg"/><Relationship Id="rId53" Type="http://schemas.openxmlformats.org/officeDocument/2006/relationships/package" Target="embeddings/Microsoft_Visio___12.vsdx"/><Relationship Id="rId58" Type="http://schemas.openxmlformats.org/officeDocument/2006/relationships/image" Target="media/image30.png"/><Relationship Id="rId66" Type="http://schemas.openxmlformats.org/officeDocument/2006/relationships/image" Target="media/image37.jpeg"/><Relationship Id="rId7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5.jpg"/><Relationship Id="rId49" Type="http://schemas.openxmlformats.org/officeDocument/2006/relationships/image" Target="media/image25.jpg"/><Relationship Id="rId57" Type="http://schemas.openxmlformats.org/officeDocument/2006/relationships/package" Target="embeddings/Microsoft_Visio___14.vsdx"/><Relationship Id="rId61" Type="http://schemas.openxmlformats.org/officeDocument/2006/relationships/image" Target="media/image33.emf"/><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6.vsdx"/><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image" Target="media/image36.jpe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4.gif"/><Relationship Id="rId43" Type="http://schemas.openxmlformats.org/officeDocument/2006/relationships/image" Target="media/image20.jpg"/><Relationship Id="rId48" Type="http://schemas.openxmlformats.org/officeDocument/2006/relationships/package" Target="embeddings/Microsoft_Visio___10.vsdx"/><Relationship Id="rId56" Type="http://schemas.openxmlformats.org/officeDocument/2006/relationships/image" Target="media/image29.emf"/><Relationship Id="rId64" Type="http://schemas.openxmlformats.org/officeDocument/2006/relationships/image" Target="media/image35.jpeg"/><Relationship Id="rId69"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package" Target="embeddings/Microsoft_Visio___11.vsdx"/><Relationship Id="rId72"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3.vsdx"/><Relationship Id="rId33" Type="http://schemas.openxmlformats.org/officeDocument/2006/relationships/image" Target="media/image13.emf"/><Relationship Id="rId38" Type="http://schemas.openxmlformats.org/officeDocument/2006/relationships/image" Target="media/image17.jpg"/><Relationship Id="rId46" Type="http://schemas.openxmlformats.org/officeDocument/2006/relationships/image" Target="media/image23.jpg"/><Relationship Id="rId59" Type="http://schemas.openxmlformats.org/officeDocument/2006/relationships/image" Target="media/image31.png"/><Relationship Id="rId67" Type="http://schemas.openxmlformats.org/officeDocument/2006/relationships/image" Target="media/image38.jpeg"/><Relationship Id="rId20" Type="http://schemas.openxmlformats.org/officeDocument/2006/relationships/package" Target="embeddings/Microsoft_Visio___1.vsdx"/><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package" Target="embeddings/Microsoft_Visio___15.vsdx"/><Relationship Id="rId70" Type="http://schemas.openxmlformats.org/officeDocument/2006/relationships/image" Target="media/image41.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w="9525">
          <a:solidFill>
            <a:srgbClr val="000000"/>
          </a:solidFill>
          <a:miter lim="800000"/>
          <a:headEnd/>
          <a:tailEnd/>
        </a:ln>
      </a:spPr>
      <a:bodyPr rot="0" vert="horz" wrap="square" lIns="91440" tIns="45720" rIns="91440" bIns="45720" anchor="t" anchorCtr="0">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54FC0A-766B-484A-8246-A43FC5559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79</TotalTime>
  <Pages>41</Pages>
  <Words>3840</Words>
  <Characters>21893</Characters>
  <Application>Microsoft Office Word</Application>
  <DocSecurity>0</DocSecurity>
  <PresentationFormat/>
  <Lines>182</Lines>
  <Paragraphs>51</Paragraphs>
  <Slides>0</Slides>
  <Notes>0</Notes>
  <HiddenSlides>0</HiddenSlides>
  <MMClips>0</MMClips>
  <ScaleCrop>false</ScaleCrop>
  <Manager/>
  <Company>Microsoft Corporation</Company>
  <LinksUpToDate>false</LinksUpToDate>
  <CharactersWithSpaces>25682</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廖昌海：便携式三轴手持云台的设计与实现</dc:title>
  <dc:subject/>
  <dc:creator/>
  <cp:keywords/>
  <dc:description/>
  <cp:lastModifiedBy>Changhai Liao</cp:lastModifiedBy>
  <cp:revision>405</cp:revision>
  <dcterms:created xsi:type="dcterms:W3CDTF">2017-04-17T07:57:00Z</dcterms:created>
  <dcterms:modified xsi:type="dcterms:W3CDTF">2017-05-21T05: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